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AC5469" w:rsidRDefault="00AC5469">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AC5469" w:rsidRPr="006968DE" w:rsidRDefault="00AC5469">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AC5469" w:rsidRPr="006968DE" w:rsidRDefault="00AC5469">
                                      <w:pPr>
                                        <w:pStyle w:val="NoSpacing"/>
                                        <w:spacing w:line="360" w:lineRule="auto"/>
                                        <w:rPr>
                                          <w:color w:val="FFFFFF" w:themeColor="background1"/>
                                          <w:sz w:val="26"/>
                                          <w:szCs w:val="26"/>
                                          <w:lang w:val="fr-FR"/>
                                        </w:rPr>
                                      </w:pPr>
                                      <w:proofErr w:type="spellStart"/>
                                      <w:r w:rsidRPr="006968DE">
                                        <w:rPr>
                                          <w:color w:val="FFFFFF" w:themeColor="background1"/>
                                          <w:sz w:val="26"/>
                                          <w:szCs w:val="26"/>
                                          <w:lang w:val="fr-FR"/>
                                        </w:rPr>
                                        <w:t>Polytech’Montpellier</w:t>
                                      </w:r>
                                      <w:proofErr w:type="spellEnd"/>
                                      <w:r w:rsidRPr="006968DE">
                                        <w:rPr>
                                          <w:color w:val="FFFFFF" w:themeColor="background1"/>
                                          <w:sz w:val="26"/>
                                          <w:szCs w:val="26"/>
                                          <w:lang w:val="fr-FR"/>
                                        </w:rPr>
                                        <w:t xml:space="preserve">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AC5469" w:rsidRPr="006968DE" w:rsidRDefault="00AC5469">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5C1F99" w:rsidRDefault="005C1F99">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5C1F99" w:rsidRPr="006968DE" w:rsidRDefault="005C1F99">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5C1F99" w:rsidRPr="006968DE" w:rsidRDefault="005C1F99">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5C1F99" w:rsidRPr="006968DE" w:rsidRDefault="005C1F99">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AC5469" w:rsidRPr="006968DE" w:rsidRDefault="00AC5469">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5C1F99" w:rsidRPr="006968DE" w:rsidRDefault="005C1F99">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C5469" w:rsidRPr="005703F4" w:rsidRDefault="00AC5469"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AC5469" w:rsidRPr="005703F4" w:rsidRDefault="00AC5469"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5C1F99" w:rsidRPr="005703F4" w:rsidRDefault="005C1F99"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5C1F99" w:rsidRPr="005703F4" w:rsidRDefault="005C1F99"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F66777" w:rsidRDefault="003A42CC">
          <w:pPr>
            <w:pStyle w:val="TOC1"/>
            <w:tabs>
              <w:tab w:val="left" w:pos="880"/>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4752976" w:history="1">
            <w:r w:rsidR="00F66777" w:rsidRPr="00AF7072">
              <w:rPr>
                <w:rStyle w:val="Hyperlink"/>
                <w:noProof/>
              </w:rPr>
              <w:t>1</w:t>
            </w:r>
            <w:r w:rsidR="00F66777">
              <w:rPr>
                <w:rFonts w:eastAsiaTheme="minorEastAsia"/>
                <w:noProof/>
                <w:lang w:eastAsia="fr-FR"/>
              </w:rPr>
              <w:tab/>
            </w:r>
            <w:r w:rsidR="00F66777" w:rsidRPr="00AF7072">
              <w:rPr>
                <w:rStyle w:val="Hyperlink"/>
                <w:noProof/>
              </w:rPr>
              <w:t>Introduction</w:t>
            </w:r>
            <w:r w:rsidR="00F66777">
              <w:rPr>
                <w:noProof/>
                <w:webHidden/>
              </w:rPr>
              <w:tab/>
            </w:r>
            <w:r w:rsidR="00F66777">
              <w:rPr>
                <w:noProof/>
                <w:webHidden/>
              </w:rPr>
              <w:fldChar w:fldCharType="begin"/>
            </w:r>
            <w:r w:rsidR="00F66777">
              <w:rPr>
                <w:noProof/>
                <w:webHidden/>
              </w:rPr>
              <w:instrText xml:space="preserve"> PAGEREF _Toc314752976 \h </w:instrText>
            </w:r>
            <w:r w:rsidR="00F66777">
              <w:rPr>
                <w:noProof/>
                <w:webHidden/>
              </w:rPr>
            </w:r>
            <w:r w:rsidR="00F66777">
              <w:rPr>
                <w:noProof/>
                <w:webHidden/>
              </w:rPr>
              <w:fldChar w:fldCharType="separate"/>
            </w:r>
            <w:r w:rsidR="00AC5469">
              <w:rPr>
                <w:noProof/>
                <w:webHidden/>
              </w:rPr>
              <w:t>4</w:t>
            </w:r>
            <w:r w:rsidR="00F66777">
              <w:rPr>
                <w:noProof/>
                <w:webHidden/>
              </w:rPr>
              <w:fldChar w:fldCharType="end"/>
            </w:r>
          </w:hyperlink>
        </w:p>
        <w:p w:rsidR="00F66777" w:rsidRDefault="00F47A3B">
          <w:pPr>
            <w:pStyle w:val="TOC1"/>
            <w:tabs>
              <w:tab w:val="left" w:pos="880"/>
              <w:tab w:val="right" w:leader="dot" w:pos="9062"/>
            </w:tabs>
            <w:rPr>
              <w:rFonts w:eastAsiaTheme="minorEastAsia"/>
              <w:noProof/>
              <w:lang w:eastAsia="fr-FR"/>
            </w:rPr>
          </w:pPr>
          <w:hyperlink w:anchor="_Toc314752977" w:history="1">
            <w:r w:rsidR="00F66777" w:rsidRPr="00AF7072">
              <w:rPr>
                <w:rStyle w:val="Hyperlink"/>
                <w:noProof/>
              </w:rPr>
              <w:t>2</w:t>
            </w:r>
            <w:r w:rsidR="00F66777">
              <w:rPr>
                <w:rFonts w:eastAsiaTheme="minorEastAsia"/>
                <w:noProof/>
                <w:lang w:eastAsia="fr-FR"/>
              </w:rPr>
              <w:tab/>
            </w:r>
            <w:r w:rsidR="00F66777" w:rsidRPr="00AF7072">
              <w:rPr>
                <w:rStyle w:val="Hyperlink"/>
                <w:noProof/>
              </w:rPr>
              <w:t>Présentation de l’environnement</w:t>
            </w:r>
            <w:r w:rsidR="00F66777">
              <w:rPr>
                <w:noProof/>
                <w:webHidden/>
              </w:rPr>
              <w:tab/>
            </w:r>
            <w:r w:rsidR="00F66777">
              <w:rPr>
                <w:noProof/>
                <w:webHidden/>
              </w:rPr>
              <w:fldChar w:fldCharType="begin"/>
            </w:r>
            <w:r w:rsidR="00F66777">
              <w:rPr>
                <w:noProof/>
                <w:webHidden/>
              </w:rPr>
              <w:instrText xml:space="preserve"> PAGEREF _Toc314752977 \h </w:instrText>
            </w:r>
            <w:r w:rsidR="00F66777">
              <w:rPr>
                <w:noProof/>
                <w:webHidden/>
              </w:rPr>
            </w:r>
            <w:r w:rsidR="00F66777">
              <w:rPr>
                <w:noProof/>
                <w:webHidden/>
              </w:rPr>
              <w:fldChar w:fldCharType="separate"/>
            </w:r>
            <w:r w:rsidR="00AC5469">
              <w:rPr>
                <w:noProof/>
                <w:webHidden/>
              </w:rPr>
              <w:t>5</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78" w:history="1">
            <w:r w:rsidR="00F66777" w:rsidRPr="00AF7072">
              <w:rPr>
                <w:rStyle w:val="Hyperlink"/>
                <w:noProof/>
              </w:rPr>
              <w:t>2.1</w:t>
            </w:r>
            <w:r w:rsidR="00F66777">
              <w:rPr>
                <w:rFonts w:eastAsiaTheme="minorEastAsia"/>
                <w:noProof/>
                <w:lang w:eastAsia="fr-FR"/>
              </w:rPr>
              <w:tab/>
            </w:r>
            <w:r w:rsidR="00F66777" w:rsidRPr="00AF7072">
              <w:rPr>
                <w:rStyle w:val="Hyperlink"/>
                <w:noProof/>
              </w:rPr>
              <w:t>Le groupe SYNOX</w:t>
            </w:r>
            <w:r w:rsidR="00F66777">
              <w:rPr>
                <w:noProof/>
                <w:webHidden/>
              </w:rPr>
              <w:tab/>
            </w:r>
            <w:r w:rsidR="00F66777">
              <w:rPr>
                <w:noProof/>
                <w:webHidden/>
              </w:rPr>
              <w:fldChar w:fldCharType="begin"/>
            </w:r>
            <w:r w:rsidR="00F66777">
              <w:rPr>
                <w:noProof/>
                <w:webHidden/>
              </w:rPr>
              <w:instrText xml:space="preserve"> PAGEREF _Toc314752978 \h </w:instrText>
            </w:r>
            <w:r w:rsidR="00F66777">
              <w:rPr>
                <w:noProof/>
                <w:webHidden/>
              </w:rPr>
            </w:r>
            <w:r w:rsidR="00F66777">
              <w:rPr>
                <w:noProof/>
                <w:webHidden/>
              </w:rPr>
              <w:fldChar w:fldCharType="separate"/>
            </w:r>
            <w:r w:rsidR="00AC5469">
              <w:rPr>
                <w:noProof/>
                <w:webHidden/>
              </w:rPr>
              <w:t>5</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79" w:history="1">
            <w:r w:rsidR="00F66777" w:rsidRPr="00AF7072">
              <w:rPr>
                <w:rStyle w:val="Hyperlink"/>
                <w:noProof/>
              </w:rPr>
              <w:t>2.2</w:t>
            </w:r>
            <w:r w:rsidR="00F66777">
              <w:rPr>
                <w:rFonts w:eastAsiaTheme="minorEastAsia"/>
                <w:noProof/>
                <w:lang w:eastAsia="fr-FR"/>
              </w:rPr>
              <w:tab/>
            </w:r>
            <w:r w:rsidR="00F66777" w:rsidRPr="00AF7072">
              <w:rPr>
                <w:rStyle w:val="Hyperlink"/>
                <w:noProof/>
              </w:rPr>
              <w:t>La plateforme Machine-to-Machine de gestion d’objets communicants</w:t>
            </w:r>
            <w:r w:rsidR="00F66777">
              <w:rPr>
                <w:noProof/>
                <w:webHidden/>
              </w:rPr>
              <w:tab/>
            </w:r>
            <w:r w:rsidR="00F66777">
              <w:rPr>
                <w:noProof/>
                <w:webHidden/>
              </w:rPr>
              <w:fldChar w:fldCharType="begin"/>
            </w:r>
            <w:r w:rsidR="00F66777">
              <w:rPr>
                <w:noProof/>
                <w:webHidden/>
              </w:rPr>
              <w:instrText xml:space="preserve"> PAGEREF _Toc314752979 \h </w:instrText>
            </w:r>
            <w:r w:rsidR="00F66777">
              <w:rPr>
                <w:noProof/>
                <w:webHidden/>
              </w:rPr>
            </w:r>
            <w:r w:rsidR="00F66777">
              <w:rPr>
                <w:noProof/>
                <w:webHidden/>
              </w:rPr>
              <w:fldChar w:fldCharType="separate"/>
            </w:r>
            <w:r w:rsidR="00AC5469">
              <w:rPr>
                <w:noProof/>
                <w:webHidden/>
              </w:rPr>
              <w:t>5</w:t>
            </w:r>
            <w:r w:rsidR="00F66777">
              <w:rPr>
                <w:noProof/>
                <w:webHidden/>
              </w:rPr>
              <w:fldChar w:fldCharType="end"/>
            </w:r>
          </w:hyperlink>
        </w:p>
        <w:p w:rsidR="00F66777" w:rsidRDefault="00F47A3B">
          <w:pPr>
            <w:pStyle w:val="TOC1"/>
            <w:tabs>
              <w:tab w:val="left" w:pos="880"/>
              <w:tab w:val="right" w:leader="dot" w:pos="9062"/>
            </w:tabs>
            <w:rPr>
              <w:rFonts w:eastAsiaTheme="minorEastAsia"/>
              <w:noProof/>
              <w:lang w:eastAsia="fr-FR"/>
            </w:rPr>
          </w:pPr>
          <w:hyperlink w:anchor="_Toc314752980" w:history="1">
            <w:r w:rsidR="00F66777" w:rsidRPr="00AF7072">
              <w:rPr>
                <w:rStyle w:val="Hyperlink"/>
                <w:noProof/>
              </w:rPr>
              <w:t>3</w:t>
            </w:r>
            <w:r w:rsidR="00F66777">
              <w:rPr>
                <w:rFonts w:eastAsiaTheme="minorEastAsia"/>
                <w:noProof/>
                <w:lang w:eastAsia="fr-FR"/>
              </w:rPr>
              <w:tab/>
            </w:r>
            <w:r w:rsidR="00F66777" w:rsidRPr="00AF7072">
              <w:rPr>
                <w:rStyle w:val="Hyperlink"/>
                <w:noProof/>
              </w:rPr>
              <w:t>Présentation du projet</w:t>
            </w:r>
            <w:r w:rsidR="00F66777">
              <w:rPr>
                <w:noProof/>
                <w:webHidden/>
              </w:rPr>
              <w:tab/>
            </w:r>
            <w:r w:rsidR="00F66777">
              <w:rPr>
                <w:noProof/>
                <w:webHidden/>
              </w:rPr>
              <w:fldChar w:fldCharType="begin"/>
            </w:r>
            <w:r w:rsidR="00F66777">
              <w:rPr>
                <w:noProof/>
                <w:webHidden/>
              </w:rPr>
              <w:instrText xml:space="preserve"> PAGEREF _Toc314752980 \h </w:instrText>
            </w:r>
            <w:r w:rsidR="00F66777">
              <w:rPr>
                <w:noProof/>
                <w:webHidden/>
              </w:rPr>
            </w:r>
            <w:r w:rsidR="00F66777">
              <w:rPr>
                <w:noProof/>
                <w:webHidden/>
              </w:rPr>
              <w:fldChar w:fldCharType="separate"/>
            </w:r>
            <w:r w:rsidR="00AC5469">
              <w:rPr>
                <w:noProof/>
                <w:webHidden/>
              </w:rPr>
              <w:t>6</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81" w:history="1">
            <w:r w:rsidR="00F66777" w:rsidRPr="00AF7072">
              <w:rPr>
                <w:rStyle w:val="Hyperlink"/>
                <w:noProof/>
              </w:rPr>
              <w:t>3.1</w:t>
            </w:r>
            <w:r w:rsidR="00F66777">
              <w:rPr>
                <w:rFonts w:eastAsiaTheme="minorEastAsia"/>
                <w:noProof/>
                <w:lang w:eastAsia="fr-FR"/>
              </w:rPr>
              <w:tab/>
            </w:r>
            <w:r w:rsidR="00F66777" w:rsidRPr="00AF7072">
              <w:rPr>
                <w:rStyle w:val="Hyperlink"/>
                <w:noProof/>
              </w:rPr>
              <w:t>Le problème de gestion</w:t>
            </w:r>
            <w:r w:rsidR="00F66777">
              <w:rPr>
                <w:noProof/>
                <w:webHidden/>
              </w:rPr>
              <w:tab/>
            </w:r>
            <w:r w:rsidR="00F66777">
              <w:rPr>
                <w:noProof/>
                <w:webHidden/>
              </w:rPr>
              <w:fldChar w:fldCharType="begin"/>
            </w:r>
            <w:r w:rsidR="00F66777">
              <w:rPr>
                <w:noProof/>
                <w:webHidden/>
              </w:rPr>
              <w:instrText xml:space="preserve"> PAGEREF _Toc314752981 \h </w:instrText>
            </w:r>
            <w:r w:rsidR="00F66777">
              <w:rPr>
                <w:noProof/>
                <w:webHidden/>
              </w:rPr>
            </w:r>
            <w:r w:rsidR="00F66777">
              <w:rPr>
                <w:noProof/>
                <w:webHidden/>
              </w:rPr>
              <w:fldChar w:fldCharType="separate"/>
            </w:r>
            <w:r w:rsidR="00AC5469">
              <w:rPr>
                <w:noProof/>
                <w:webHidden/>
              </w:rPr>
              <w:t>6</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82" w:history="1">
            <w:r w:rsidR="00F66777" w:rsidRPr="00AF7072">
              <w:rPr>
                <w:rStyle w:val="Hyperlink"/>
                <w:noProof/>
              </w:rPr>
              <w:t>3.2</w:t>
            </w:r>
            <w:r w:rsidR="00F66777">
              <w:rPr>
                <w:rFonts w:eastAsiaTheme="minorEastAsia"/>
                <w:noProof/>
                <w:lang w:eastAsia="fr-FR"/>
              </w:rPr>
              <w:tab/>
            </w:r>
            <w:r w:rsidR="00F66777" w:rsidRPr="00AF7072">
              <w:rPr>
                <w:rStyle w:val="Hyperlink"/>
                <w:noProof/>
              </w:rPr>
              <w:t>Les besoins fonctionnels</w:t>
            </w:r>
            <w:r w:rsidR="00F66777">
              <w:rPr>
                <w:noProof/>
                <w:webHidden/>
              </w:rPr>
              <w:tab/>
            </w:r>
            <w:r w:rsidR="00F66777">
              <w:rPr>
                <w:noProof/>
                <w:webHidden/>
              </w:rPr>
              <w:fldChar w:fldCharType="begin"/>
            </w:r>
            <w:r w:rsidR="00F66777">
              <w:rPr>
                <w:noProof/>
                <w:webHidden/>
              </w:rPr>
              <w:instrText xml:space="preserve"> PAGEREF _Toc314752982 \h </w:instrText>
            </w:r>
            <w:r w:rsidR="00F66777">
              <w:rPr>
                <w:noProof/>
                <w:webHidden/>
              </w:rPr>
            </w:r>
            <w:r w:rsidR="00F66777">
              <w:rPr>
                <w:noProof/>
                <w:webHidden/>
              </w:rPr>
              <w:fldChar w:fldCharType="separate"/>
            </w:r>
            <w:r w:rsidR="00AC5469">
              <w:rPr>
                <w:noProof/>
                <w:webHidden/>
              </w:rPr>
              <w:t>6</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83" w:history="1">
            <w:r w:rsidR="00F66777" w:rsidRPr="00AF7072">
              <w:rPr>
                <w:rStyle w:val="Hyperlink"/>
                <w:noProof/>
              </w:rPr>
              <w:t>3.3</w:t>
            </w:r>
            <w:r w:rsidR="00F66777">
              <w:rPr>
                <w:rFonts w:eastAsiaTheme="minorEastAsia"/>
                <w:noProof/>
                <w:lang w:eastAsia="fr-FR"/>
              </w:rPr>
              <w:tab/>
            </w:r>
            <w:r w:rsidR="00F66777" w:rsidRPr="00AF7072">
              <w:rPr>
                <w:rStyle w:val="Hyperlink"/>
                <w:noProof/>
              </w:rPr>
              <w:t>La mission</w:t>
            </w:r>
            <w:r w:rsidR="00F66777">
              <w:rPr>
                <w:noProof/>
                <w:webHidden/>
              </w:rPr>
              <w:tab/>
            </w:r>
            <w:r w:rsidR="00F66777">
              <w:rPr>
                <w:noProof/>
                <w:webHidden/>
              </w:rPr>
              <w:fldChar w:fldCharType="begin"/>
            </w:r>
            <w:r w:rsidR="00F66777">
              <w:rPr>
                <w:noProof/>
                <w:webHidden/>
              </w:rPr>
              <w:instrText xml:space="preserve"> PAGEREF _Toc314752983 \h </w:instrText>
            </w:r>
            <w:r w:rsidR="00F66777">
              <w:rPr>
                <w:noProof/>
                <w:webHidden/>
              </w:rPr>
            </w:r>
            <w:r w:rsidR="00F66777">
              <w:rPr>
                <w:noProof/>
                <w:webHidden/>
              </w:rPr>
              <w:fldChar w:fldCharType="separate"/>
            </w:r>
            <w:r w:rsidR="00AC5469">
              <w:rPr>
                <w:noProof/>
                <w:webHidden/>
              </w:rPr>
              <w:t>6</w:t>
            </w:r>
            <w:r w:rsidR="00F66777">
              <w:rPr>
                <w:noProof/>
                <w:webHidden/>
              </w:rPr>
              <w:fldChar w:fldCharType="end"/>
            </w:r>
          </w:hyperlink>
        </w:p>
        <w:p w:rsidR="00F66777" w:rsidRDefault="00F47A3B">
          <w:pPr>
            <w:pStyle w:val="TOC3"/>
            <w:tabs>
              <w:tab w:val="left" w:pos="1540"/>
              <w:tab w:val="right" w:leader="dot" w:pos="9062"/>
            </w:tabs>
            <w:rPr>
              <w:rFonts w:eastAsiaTheme="minorEastAsia"/>
              <w:noProof/>
              <w:lang w:eastAsia="fr-FR"/>
            </w:rPr>
          </w:pPr>
          <w:hyperlink w:anchor="_Toc314752984" w:history="1">
            <w:r w:rsidR="00F66777" w:rsidRPr="00AF7072">
              <w:rPr>
                <w:rStyle w:val="Hyperlink"/>
                <w:noProof/>
              </w:rPr>
              <w:t>3.3.1</w:t>
            </w:r>
            <w:r w:rsidR="00F66777">
              <w:rPr>
                <w:rFonts w:eastAsiaTheme="minorEastAsia"/>
                <w:noProof/>
                <w:lang w:eastAsia="fr-FR"/>
              </w:rPr>
              <w:tab/>
            </w:r>
            <w:r w:rsidR="00F66777" w:rsidRPr="00AF7072">
              <w:rPr>
                <w:rStyle w:val="Hyperlink"/>
                <w:noProof/>
              </w:rPr>
              <w:t>Envoi de SMS</w:t>
            </w:r>
            <w:r w:rsidR="00F66777">
              <w:rPr>
                <w:noProof/>
                <w:webHidden/>
              </w:rPr>
              <w:tab/>
            </w:r>
            <w:r w:rsidR="00F66777">
              <w:rPr>
                <w:noProof/>
                <w:webHidden/>
              </w:rPr>
              <w:fldChar w:fldCharType="begin"/>
            </w:r>
            <w:r w:rsidR="00F66777">
              <w:rPr>
                <w:noProof/>
                <w:webHidden/>
              </w:rPr>
              <w:instrText xml:space="preserve"> PAGEREF _Toc314752984 \h </w:instrText>
            </w:r>
            <w:r w:rsidR="00F66777">
              <w:rPr>
                <w:noProof/>
                <w:webHidden/>
              </w:rPr>
              <w:fldChar w:fldCharType="separate"/>
            </w:r>
            <w:r w:rsidR="00AC5469">
              <w:rPr>
                <w:b/>
                <w:bCs/>
                <w:noProof/>
                <w:webHidden/>
                <w:lang w:val="en-US"/>
              </w:rPr>
              <w:t>Error! Bookmark not defined.</w:t>
            </w:r>
            <w:r w:rsidR="00F66777">
              <w:rPr>
                <w:noProof/>
                <w:webHidden/>
              </w:rPr>
              <w:fldChar w:fldCharType="end"/>
            </w:r>
          </w:hyperlink>
        </w:p>
        <w:p w:rsidR="00F66777" w:rsidRDefault="00F47A3B">
          <w:pPr>
            <w:pStyle w:val="TOC3"/>
            <w:tabs>
              <w:tab w:val="left" w:pos="1540"/>
              <w:tab w:val="right" w:leader="dot" w:pos="9062"/>
            </w:tabs>
            <w:rPr>
              <w:rFonts w:eastAsiaTheme="minorEastAsia"/>
              <w:noProof/>
              <w:lang w:eastAsia="fr-FR"/>
            </w:rPr>
          </w:pPr>
          <w:hyperlink w:anchor="_Toc314752985" w:history="1">
            <w:r w:rsidR="00F66777" w:rsidRPr="00AF7072">
              <w:rPr>
                <w:rStyle w:val="Hyperlink"/>
                <w:noProof/>
              </w:rPr>
              <w:t>3.3.2</w:t>
            </w:r>
            <w:r w:rsidR="00F66777">
              <w:rPr>
                <w:rFonts w:eastAsiaTheme="minorEastAsia"/>
                <w:noProof/>
                <w:lang w:eastAsia="fr-FR"/>
              </w:rPr>
              <w:tab/>
            </w:r>
            <w:r w:rsidR="00F66777" w:rsidRPr="00AF7072">
              <w:rPr>
                <w:rStyle w:val="Hyperlink"/>
                <w:noProof/>
              </w:rPr>
              <w:t>Réception et traitement des SMS</w:t>
            </w:r>
            <w:r w:rsidR="00F66777">
              <w:rPr>
                <w:noProof/>
                <w:webHidden/>
              </w:rPr>
              <w:tab/>
            </w:r>
            <w:r w:rsidR="00F66777">
              <w:rPr>
                <w:noProof/>
                <w:webHidden/>
              </w:rPr>
              <w:fldChar w:fldCharType="begin"/>
            </w:r>
            <w:r w:rsidR="00F66777">
              <w:rPr>
                <w:noProof/>
                <w:webHidden/>
              </w:rPr>
              <w:instrText xml:space="preserve"> PAGEREF _Toc314752985 \h </w:instrText>
            </w:r>
            <w:r w:rsidR="00F66777">
              <w:rPr>
                <w:noProof/>
                <w:webHidden/>
              </w:rPr>
              <w:fldChar w:fldCharType="separate"/>
            </w:r>
            <w:r w:rsidR="00AC5469">
              <w:rPr>
                <w:b/>
                <w:bCs/>
                <w:noProof/>
                <w:webHidden/>
                <w:lang w:val="en-US"/>
              </w:rPr>
              <w:t>Error! Bookmark not defined.</w:t>
            </w:r>
            <w:r w:rsidR="00F66777">
              <w:rPr>
                <w:noProof/>
                <w:webHidden/>
              </w:rPr>
              <w:fldChar w:fldCharType="end"/>
            </w:r>
          </w:hyperlink>
        </w:p>
        <w:p w:rsidR="00F66777" w:rsidRDefault="00F47A3B">
          <w:pPr>
            <w:pStyle w:val="TOC3"/>
            <w:tabs>
              <w:tab w:val="left" w:pos="1540"/>
              <w:tab w:val="right" w:leader="dot" w:pos="9062"/>
            </w:tabs>
            <w:rPr>
              <w:rFonts w:eastAsiaTheme="minorEastAsia"/>
              <w:noProof/>
              <w:lang w:eastAsia="fr-FR"/>
            </w:rPr>
          </w:pPr>
          <w:hyperlink w:anchor="_Toc314752986" w:history="1">
            <w:r w:rsidR="00F66777" w:rsidRPr="00AF7072">
              <w:rPr>
                <w:rStyle w:val="Hyperlink"/>
                <w:noProof/>
              </w:rPr>
              <w:t>3.3.3</w:t>
            </w:r>
            <w:r w:rsidR="00F66777">
              <w:rPr>
                <w:rFonts w:eastAsiaTheme="minorEastAsia"/>
                <w:noProof/>
                <w:lang w:eastAsia="fr-FR"/>
              </w:rPr>
              <w:tab/>
            </w:r>
            <w:r w:rsidR="00F66777" w:rsidRPr="00AF7072">
              <w:rPr>
                <w:rStyle w:val="Hyperlink"/>
                <w:noProof/>
              </w:rPr>
              <w:t>Interface de gestion des SMS</w:t>
            </w:r>
            <w:r w:rsidR="00F66777">
              <w:rPr>
                <w:noProof/>
                <w:webHidden/>
              </w:rPr>
              <w:tab/>
            </w:r>
            <w:r w:rsidR="00F66777">
              <w:rPr>
                <w:noProof/>
                <w:webHidden/>
              </w:rPr>
              <w:fldChar w:fldCharType="begin"/>
            </w:r>
            <w:r w:rsidR="00F66777">
              <w:rPr>
                <w:noProof/>
                <w:webHidden/>
              </w:rPr>
              <w:instrText xml:space="preserve"> PAGEREF _Toc314752986 \h </w:instrText>
            </w:r>
            <w:r w:rsidR="00F66777">
              <w:rPr>
                <w:noProof/>
                <w:webHidden/>
              </w:rPr>
              <w:fldChar w:fldCharType="separate"/>
            </w:r>
            <w:r w:rsidR="00AC5469">
              <w:rPr>
                <w:b/>
                <w:bCs/>
                <w:noProof/>
                <w:webHidden/>
                <w:lang w:val="en-US"/>
              </w:rPr>
              <w:t>Error! Bookmark not defined.</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87" w:history="1">
            <w:r w:rsidR="00F66777" w:rsidRPr="00AF7072">
              <w:rPr>
                <w:rStyle w:val="Hyperlink"/>
                <w:noProof/>
              </w:rPr>
              <w:t>3.4</w:t>
            </w:r>
            <w:r w:rsidR="00F66777">
              <w:rPr>
                <w:rFonts w:eastAsiaTheme="minorEastAsia"/>
                <w:noProof/>
                <w:lang w:eastAsia="fr-FR"/>
              </w:rPr>
              <w:tab/>
            </w:r>
            <w:r w:rsidR="00F66777" w:rsidRPr="00AF7072">
              <w:rPr>
                <w:rStyle w:val="Hyperlink"/>
                <w:noProof/>
              </w:rPr>
              <w:t>Contraintes</w:t>
            </w:r>
            <w:r w:rsidR="00F66777">
              <w:rPr>
                <w:noProof/>
                <w:webHidden/>
              </w:rPr>
              <w:tab/>
            </w:r>
            <w:r w:rsidR="00F66777">
              <w:rPr>
                <w:noProof/>
                <w:webHidden/>
              </w:rPr>
              <w:fldChar w:fldCharType="begin"/>
            </w:r>
            <w:r w:rsidR="00F66777">
              <w:rPr>
                <w:noProof/>
                <w:webHidden/>
              </w:rPr>
              <w:instrText xml:space="preserve"> PAGEREF _Toc314752987 \h </w:instrText>
            </w:r>
            <w:r w:rsidR="00F66777">
              <w:rPr>
                <w:noProof/>
                <w:webHidden/>
              </w:rPr>
            </w:r>
            <w:r w:rsidR="00F66777">
              <w:rPr>
                <w:noProof/>
                <w:webHidden/>
              </w:rPr>
              <w:fldChar w:fldCharType="separate"/>
            </w:r>
            <w:r w:rsidR="00AC5469">
              <w:rPr>
                <w:noProof/>
                <w:webHidden/>
              </w:rPr>
              <w:t>6</w:t>
            </w:r>
            <w:r w:rsidR="00F66777">
              <w:rPr>
                <w:noProof/>
                <w:webHidden/>
              </w:rPr>
              <w:fldChar w:fldCharType="end"/>
            </w:r>
          </w:hyperlink>
        </w:p>
        <w:p w:rsidR="00F66777" w:rsidRDefault="00F47A3B">
          <w:pPr>
            <w:pStyle w:val="TOC3"/>
            <w:tabs>
              <w:tab w:val="left" w:pos="1540"/>
              <w:tab w:val="right" w:leader="dot" w:pos="9062"/>
            </w:tabs>
            <w:rPr>
              <w:rFonts w:eastAsiaTheme="minorEastAsia"/>
              <w:noProof/>
              <w:lang w:eastAsia="fr-FR"/>
            </w:rPr>
          </w:pPr>
          <w:hyperlink w:anchor="_Toc314752988" w:history="1">
            <w:r w:rsidR="00F66777" w:rsidRPr="00AF7072">
              <w:rPr>
                <w:rStyle w:val="Hyperlink"/>
                <w:noProof/>
              </w:rPr>
              <w:t>3.4.1</w:t>
            </w:r>
            <w:r w:rsidR="00F66777">
              <w:rPr>
                <w:rFonts w:eastAsiaTheme="minorEastAsia"/>
                <w:noProof/>
                <w:lang w:eastAsia="fr-FR"/>
              </w:rPr>
              <w:tab/>
            </w:r>
            <w:r w:rsidR="00F66777" w:rsidRPr="00AF7072">
              <w:rPr>
                <w:rStyle w:val="Hyperlink"/>
                <w:noProof/>
              </w:rPr>
              <w:t>Contraintes techniques</w:t>
            </w:r>
            <w:r w:rsidR="00F66777">
              <w:rPr>
                <w:noProof/>
                <w:webHidden/>
              </w:rPr>
              <w:tab/>
            </w:r>
            <w:r w:rsidR="00F66777">
              <w:rPr>
                <w:noProof/>
                <w:webHidden/>
              </w:rPr>
              <w:fldChar w:fldCharType="begin"/>
            </w:r>
            <w:r w:rsidR="00F66777">
              <w:rPr>
                <w:noProof/>
                <w:webHidden/>
              </w:rPr>
              <w:instrText xml:space="preserve"> PAGEREF _Toc314752988 \h </w:instrText>
            </w:r>
            <w:r w:rsidR="00F66777">
              <w:rPr>
                <w:noProof/>
                <w:webHidden/>
              </w:rPr>
            </w:r>
            <w:r w:rsidR="00F66777">
              <w:rPr>
                <w:noProof/>
                <w:webHidden/>
              </w:rPr>
              <w:fldChar w:fldCharType="separate"/>
            </w:r>
            <w:r w:rsidR="00AC5469">
              <w:rPr>
                <w:noProof/>
                <w:webHidden/>
              </w:rPr>
              <w:t>6</w:t>
            </w:r>
            <w:r w:rsidR="00F66777">
              <w:rPr>
                <w:noProof/>
                <w:webHidden/>
              </w:rPr>
              <w:fldChar w:fldCharType="end"/>
            </w:r>
          </w:hyperlink>
        </w:p>
        <w:p w:rsidR="00F66777" w:rsidRDefault="00F47A3B">
          <w:pPr>
            <w:pStyle w:val="TOC3"/>
            <w:tabs>
              <w:tab w:val="left" w:pos="1540"/>
              <w:tab w:val="right" w:leader="dot" w:pos="9062"/>
            </w:tabs>
            <w:rPr>
              <w:rFonts w:eastAsiaTheme="minorEastAsia"/>
              <w:noProof/>
              <w:lang w:eastAsia="fr-FR"/>
            </w:rPr>
          </w:pPr>
          <w:hyperlink w:anchor="_Toc314752989" w:history="1">
            <w:r w:rsidR="00F66777" w:rsidRPr="00AF7072">
              <w:rPr>
                <w:rStyle w:val="Hyperlink"/>
                <w:noProof/>
              </w:rPr>
              <w:t>3.4.2</w:t>
            </w:r>
            <w:r w:rsidR="00F66777">
              <w:rPr>
                <w:rFonts w:eastAsiaTheme="minorEastAsia"/>
                <w:noProof/>
                <w:lang w:eastAsia="fr-FR"/>
              </w:rPr>
              <w:tab/>
            </w:r>
            <w:r w:rsidR="00F66777" w:rsidRPr="00AF7072">
              <w:rPr>
                <w:rStyle w:val="Hyperlink"/>
                <w:noProof/>
              </w:rPr>
              <w:t>Contraintes temporelles</w:t>
            </w:r>
            <w:r w:rsidR="00F66777">
              <w:rPr>
                <w:noProof/>
                <w:webHidden/>
              </w:rPr>
              <w:tab/>
            </w:r>
            <w:r w:rsidR="00F66777">
              <w:rPr>
                <w:noProof/>
                <w:webHidden/>
              </w:rPr>
              <w:fldChar w:fldCharType="begin"/>
            </w:r>
            <w:r w:rsidR="00F66777">
              <w:rPr>
                <w:noProof/>
                <w:webHidden/>
              </w:rPr>
              <w:instrText xml:space="preserve"> PAGEREF _Toc314752989 \h </w:instrText>
            </w:r>
            <w:r w:rsidR="00F66777">
              <w:rPr>
                <w:noProof/>
                <w:webHidden/>
              </w:rPr>
            </w:r>
            <w:r w:rsidR="00F66777">
              <w:rPr>
                <w:noProof/>
                <w:webHidden/>
              </w:rPr>
              <w:fldChar w:fldCharType="separate"/>
            </w:r>
            <w:r w:rsidR="00AC5469">
              <w:rPr>
                <w:noProof/>
                <w:webHidden/>
              </w:rPr>
              <w:t>7</w:t>
            </w:r>
            <w:r w:rsidR="00F66777">
              <w:rPr>
                <w:noProof/>
                <w:webHidden/>
              </w:rPr>
              <w:fldChar w:fldCharType="end"/>
            </w:r>
          </w:hyperlink>
        </w:p>
        <w:p w:rsidR="00F66777" w:rsidRDefault="00F47A3B">
          <w:pPr>
            <w:pStyle w:val="TOC1"/>
            <w:tabs>
              <w:tab w:val="left" w:pos="880"/>
              <w:tab w:val="right" w:leader="dot" w:pos="9062"/>
            </w:tabs>
            <w:rPr>
              <w:rFonts w:eastAsiaTheme="minorEastAsia"/>
              <w:noProof/>
              <w:lang w:eastAsia="fr-FR"/>
            </w:rPr>
          </w:pPr>
          <w:hyperlink w:anchor="_Toc314752990" w:history="1">
            <w:r w:rsidR="00F66777" w:rsidRPr="00AF7072">
              <w:rPr>
                <w:rStyle w:val="Hyperlink"/>
                <w:noProof/>
              </w:rPr>
              <w:t>4</w:t>
            </w:r>
            <w:r w:rsidR="00F66777">
              <w:rPr>
                <w:rFonts w:eastAsiaTheme="minorEastAsia"/>
                <w:noProof/>
                <w:lang w:eastAsia="fr-FR"/>
              </w:rPr>
              <w:tab/>
            </w:r>
            <w:r w:rsidR="00F66777" w:rsidRPr="00AF7072">
              <w:rPr>
                <w:rStyle w:val="Hyperlink"/>
                <w:noProof/>
              </w:rPr>
              <w:t>Déroulement du projet</w:t>
            </w:r>
            <w:r w:rsidR="00F66777">
              <w:rPr>
                <w:noProof/>
                <w:webHidden/>
              </w:rPr>
              <w:tab/>
            </w:r>
            <w:r w:rsidR="00F66777">
              <w:rPr>
                <w:noProof/>
                <w:webHidden/>
              </w:rPr>
              <w:fldChar w:fldCharType="begin"/>
            </w:r>
            <w:r w:rsidR="00F66777">
              <w:rPr>
                <w:noProof/>
                <w:webHidden/>
              </w:rPr>
              <w:instrText xml:space="preserve"> PAGEREF _Toc314752990 \h </w:instrText>
            </w:r>
            <w:r w:rsidR="00F66777">
              <w:rPr>
                <w:noProof/>
                <w:webHidden/>
              </w:rPr>
            </w:r>
            <w:r w:rsidR="00F66777">
              <w:rPr>
                <w:noProof/>
                <w:webHidden/>
              </w:rPr>
              <w:fldChar w:fldCharType="separate"/>
            </w:r>
            <w:r w:rsidR="00AC5469">
              <w:rPr>
                <w:noProof/>
                <w:webHidden/>
              </w:rPr>
              <w:t>8</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91" w:history="1">
            <w:r w:rsidR="00F66777" w:rsidRPr="00AF7072">
              <w:rPr>
                <w:rStyle w:val="Hyperlink"/>
                <w:noProof/>
              </w:rPr>
              <w:t>4.1</w:t>
            </w:r>
            <w:r w:rsidR="00F66777">
              <w:rPr>
                <w:rFonts w:eastAsiaTheme="minorEastAsia"/>
                <w:noProof/>
                <w:lang w:eastAsia="fr-FR"/>
              </w:rPr>
              <w:tab/>
            </w:r>
            <w:r w:rsidR="00F66777" w:rsidRPr="00AF7072">
              <w:rPr>
                <w:rStyle w:val="Hyperlink"/>
                <w:noProof/>
              </w:rPr>
              <w:t>Gestion du projet</w:t>
            </w:r>
            <w:r w:rsidR="00F66777">
              <w:rPr>
                <w:noProof/>
                <w:webHidden/>
              </w:rPr>
              <w:tab/>
            </w:r>
            <w:r w:rsidR="00F66777">
              <w:rPr>
                <w:noProof/>
                <w:webHidden/>
              </w:rPr>
              <w:fldChar w:fldCharType="begin"/>
            </w:r>
            <w:r w:rsidR="00F66777">
              <w:rPr>
                <w:noProof/>
                <w:webHidden/>
              </w:rPr>
              <w:instrText xml:space="preserve"> PAGEREF _Toc314752991 \h </w:instrText>
            </w:r>
            <w:r w:rsidR="00F66777">
              <w:rPr>
                <w:noProof/>
                <w:webHidden/>
              </w:rPr>
            </w:r>
            <w:r w:rsidR="00F66777">
              <w:rPr>
                <w:noProof/>
                <w:webHidden/>
              </w:rPr>
              <w:fldChar w:fldCharType="separate"/>
            </w:r>
            <w:r w:rsidR="00AC5469">
              <w:rPr>
                <w:noProof/>
                <w:webHidden/>
              </w:rPr>
              <w:t>8</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92" w:history="1">
            <w:r w:rsidR="00F66777" w:rsidRPr="00AF7072">
              <w:rPr>
                <w:rStyle w:val="Hyperlink"/>
                <w:noProof/>
              </w:rPr>
              <w:t>4.2</w:t>
            </w:r>
            <w:r w:rsidR="00F66777">
              <w:rPr>
                <w:rFonts w:eastAsiaTheme="minorEastAsia"/>
                <w:noProof/>
                <w:lang w:eastAsia="fr-FR"/>
              </w:rPr>
              <w:tab/>
            </w:r>
            <w:r w:rsidR="00F66777" w:rsidRPr="00AF7072">
              <w:rPr>
                <w:rStyle w:val="Hyperlink"/>
                <w:noProof/>
              </w:rPr>
              <w:t>Démarche</w:t>
            </w:r>
            <w:r w:rsidR="00F66777">
              <w:rPr>
                <w:noProof/>
                <w:webHidden/>
              </w:rPr>
              <w:tab/>
            </w:r>
            <w:r w:rsidR="00F66777">
              <w:rPr>
                <w:noProof/>
                <w:webHidden/>
              </w:rPr>
              <w:fldChar w:fldCharType="begin"/>
            </w:r>
            <w:r w:rsidR="00F66777">
              <w:rPr>
                <w:noProof/>
                <w:webHidden/>
              </w:rPr>
              <w:instrText xml:space="preserve"> PAGEREF _Toc314752992 \h </w:instrText>
            </w:r>
            <w:r w:rsidR="00F66777">
              <w:rPr>
                <w:noProof/>
                <w:webHidden/>
              </w:rPr>
            </w:r>
            <w:r w:rsidR="00F66777">
              <w:rPr>
                <w:noProof/>
                <w:webHidden/>
              </w:rPr>
              <w:fldChar w:fldCharType="separate"/>
            </w:r>
            <w:r w:rsidR="00AC5469">
              <w:rPr>
                <w:noProof/>
                <w:webHidden/>
              </w:rPr>
              <w:t>8</w:t>
            </w:r>
            <w:r w:rsidR="00F66777">
              <w:rPr>
                <w:noProof/>
                <w:webHidden/>
              </w:rPr>
              <w:fldChar w:fldCharType="end"/>
            </w:r>
          </w:hyperlink>
        </w:p>
        <w:p w:rsidR="00F66777" w:rsidRDefault="00F47A3B">
          <w:pPr>
            <w:pStyle w:val="TOC3"/>
            <w:tabs>
              <w:tab w:val="left" w:pos="1540"/>
              <w:tab w:val="right" w:leader="dot" w:pos="9062"/>
            </w:tabs>
            <w:rPr>
              <w:rFonts w:eastAsiaTheme="minorEastAsia"/>
              <w:noProof/>
              <w:lang w:eastAsia="fr-FR"/>
            </w:rPr>
          </w:pPr>
          <w:hyperlink w:anchor="_Toc314752993" w:history="1">
            <w:r w:rsidR="00F66777" w:rsidRPr="00AF7072">
              <w:rPr>
                <w:rStyle w:val="Hyperlink"/>
                <w:noProof/>
              </w:rPr>
              <w:t>4.2.1</w:t>
            </w:r>
            <w:r w:rsidR="00F66777">
              <w:rPr>
                <w:rFonts w:eastAsiaTheme="minorEastAsia"/>
                <w:noProof/>
                <w:lang w:eastAsia="fr-FR"/>
              </w:rPr>
              <w:tab/>
            </w:r>
            <w:r w:rsidR="00F66777" w:rsidRPr="00AF7072">
              <w:rPr>
                <w:rStyle w:val="Hyperlink"/>
                <w:noProof/>
              </w:rPr>
              <w:t>Méthodes utilisées</w:t>
            </w:r>
            <w:r w:rsidR="00F66777">
              <w:rPr>
                <w:noProof/>
                <w:webHidden/>
              </w:rPr>
              <w:tab/>
            </w:r>
            <w:r w:rsidR="00F66777">
              <w:rPr>
                <w:noProof/>
                <w:webHidden/>
              </w:rPr>
              <w:fldChar w:fldCharType="begin"/>
            </w:r>
            <w:r w:rsidR="00F66777">
              <w:rPr>
                <w:noProof/>
                <w:webHidden/>
              </w:rPr>
              <w:instrText xml:space="preserve"> PAGEREF _Toc314752993 \h </w:instrText>
            </w:r>
            <w:r w:rsidR="00F66777">
              <w:rPr>
                <w:noProof/>
                <w:webHidden/>
              </w:rPr>
            </w:r>
            <w:r w:rsidR="00F66777">
              <w:rPr>
                <w:noProof/>
                <w:webHidden/>
              </w:rPr>
              <w:fldChar w:fldCharType="separate"/>
            </w:r>
            <w:r w:rsidR="00AC5469">
              <w:rPr>
                <w:noProof/>
                <w:webHidden/>
              </w:rPr>
              <w:t>8</w:t>
            </w:r>
            <w:r w:rsidR="00F66777">
              <w:rPr>
                <w:noProof/>
                <w:webHidden/>
              </w:rPr>
              <w:fldChar w:fldCharType="end"/>
            </w:r>
          </w:hyperlink>
        </w:p>
        <w:p w:rsidR="00F66777" w:rsidRDefault="00F47A3B">
          <w:pPr>
            <w:pStyle w:val="TOC3"/>
            <w:tabs>
              <w:tab w:val="left" w:pos="1540"/>
              <w:tab w:val="right" w:leader="dot" w:pos="9062"/>
            </w:tabs>
            <w:rPr>
              <w:rFonts w:eastAsiaTheme="minorEastAsia"/>
              <w:noProof/>
              <w:lang w:eastAsia="fr-FR"/>
            </w:rPr>
          </w:pPr>
          <w:hyperlink w:anchor="_Toc314752994" w:history="1">
            <w:r w:rsidR="00F66777" w:rsidRPr="00AF7072">
              <w:rPr>
                <w:rStyle w:val="Hyperlink"/>
                <w:noProof/>
              </w:rPr>
              <w:t>4.2.2</w:t>
            </w:r>
            <w:r w:rsidR="00F66777">
              <w:rPr>
                <w:rFonts w:eastAsiaTheme="minorEastAsia"/>
                <w:noProof/>
                <w:lang w:eastAsia="fr-FR"/>
              </w:rPr>
              <w:tab/>
            </w:r>
            <w:r w:rsidR="00F66777" w:rsidRPr="00AF7072">
              <w:rPr>
                <w:rStyle w:val="Hyperlink"/>
                <w:noProof/>
              </w:rPr>
              <w:t>Choix technologiques</w:t>
            </w:r>
            <w:r w:rsidR="00F66777">
              <w:rPr>
                <w:noProof/>
                <w:webHidden/>
              </w:rPr>
              <w:tab/>
            </w:r>
            <w:r w:rsidR="00F66777">
              <w:rPr>
                <w:noProof/>
                <w:webHidden/>
              </w:rPr>
              <w:fldChar w:fldCharType="begin"/>
            </w:r>
            <w:r w:rsidR="00F66777">
              <w:rPr>
                <w:noProof/>
                <w:webHidden/>
              </w:rPr>
              <w:instrText xml:space="preserve"> PAGEREF _Toc314752994 \h </w:instrText>
            </w:r>
            <w:r w:rsidR="00F66777">
              <w:rPr>
                <w:noProof/>
                <w:webHidden/>
              </w:rPr>
            </w:r>
            <w:r w:rsidR="00F66777">
              <w:rPr>
                <w:noProof/>
                <w:webHidden/>
              </w:rPr>
              <w:fldChar w:fldCharType="separate"/>
            </w:r>
            <w:r w:rsidR="00AC5469">
              <w:rPr>
                <w:noProof/>
                <w:webHidden/>
              </w:rPr>
              <w:t>8</w:t>
            </w:r>
            <w:r w:rsidR="00F66777">
              <w:rPr>
                <w:noProof/>
                <w:webHidden/>
              </w:rPr>
              <w:fldChar w:fldCharType="end"/>
            </w:r>
          </w:hyperlink>
        </w:p>
        <w:p w:rsidR="00F66777" w:rsidRDefault="00F47A3B">
          <w:pPr>
            <w:pStyle w:val="TOC1"/>
            <w:tabs>
              <w:tab w:val="left" w:pos="880"/>
              <w:tab w:val="right" w:leader="dot" w:pos="9062"/>
            </w:tabs>
            <w:rPr>
              <w:rFonts w:eastAsiaTheme="minorEastAsia"/>
              <w:noProof/>
              <w:lang w:eastAsia="fr-FR"/>
            </w:rPr>
          </w:pPr>
          <w:hyperlink w:anchor="_Toc314752995" w:history="1">
            <w:r w:rsidR="00F66777" w:rsidRPr="00AF7072">
              <w:rPr>
                <w:rStyle w:val="Hyperlink"/>
                <w:noProof/>
              </w:rPr>
              <w:t>5</w:t>
            </w:r>
            <w:r w:rsidR="00F66777">
              <w:rPr>
                <w:rFonts w:eastAsiaTheme="minorEastAsia"/>
                <w:noProof/>
                <w:lang w:eastAsia="fr-FR"/>
              </w:rPr>
              <w:tab/>
            </w:r>
            <w:r w:rsidR="00F66777" w:rsidRPr="00AF7072">
              <w:rPr>
                <w:rStyle w:val="Hyperlink"/>
                <w:noProof/>
              </w:rPr>
              <w:t>Travail réalisé</w:t>
            </w:r>
            <w:r w:rsidR="00F66777">
              <w:rPr>
                <w:noProof/>
                <w:webHidden/>
              </w:rPr>
              <w:tab/>
            </w:r>
            <w:r w:rsidR="00F66777">
              <w:rPr>
                <w:noProof/>
                <w:webHidden/>
              </w:rPr>
              <w:fldChar w:fldCharType="begin"/>
            </w:r>
            <w:r w:rsidR="00F66777">
              <w:rPr>
                <w:noProof/>
                <w:webHidden/>
              </w:rPr>
              <w:instrText xml:space="preserve"> PAGEREF _Toc314752995 \h </w:instrText>
            </w:r>
            <w:r w:rsidR="00F66777">
              <w:rPr>
                <w:noProof/>
                <w:webHidden/>
              </w:rPr>
            </w:r>
            <w:r w:rsidR="00F66777">
              <w:rPr>
                <w:noProof/>
                <w:webHidden/>
              </w:rPr>
              <w:fldChar w:fldCharType="separate"/>
            </w:r>
            <w:r w:rsidR="00AC5469">
              <w:rPr>
                <w:noProof/>
                <w:webHidden/>
              </w:rPr>
              <w:t>9</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96" w:history="1">
            <w:r w:rsidR="00F66777" w:rsidRPr="00AF7072">
              <w:rPr>
                <w:rStyle w:val="Hyperlink"/>
                <w:noProof/>
              </w:rPr>
              <w:t>5.1</w:t>
            </w:r>
            <w:r w:rsidR="00F66777">
              <w:rPr>
                <w:rFonts w:eastAsiaTheme="minorEastAsia"/>
                <w:noProof/>
                <w:lang w:eastAsia="fr-FR"/>
              </w:rPr>
              <w:tab/>
            </w:r>
            <w:r w:rsidR="00F66777" w:rsidRPr="00AF7072">
              <w:rPr>
                <w:rStyle w:val="Hyperlink"/>
                <w:noProof/>
              </w:rPr>
              <w:t>Déroulement</w:t>
            </w:r>
            <w:r w:rsidR="00F66777">
              <w:rPr>
                <w:noProof/>
                <w:webHidden/>
              </w:rPr>
              <w:tab/>
            </w:r>
            <w:r w:rsidR="00F66777">
              <w:rPr>
                <w:noProof/>
                <w:webHidden/>
              </w:rPr>
              <w:fldChar w:fldCharType="begin"/>
            </w:r>
            <w:r w:rsidR="00F66777">
              <w:rPr>
                <w:noProof/>
                <w:webHidden/>
              </w:rPr>
              <w:instrText xml:space="preserve"> PAGEREF _Toc314752996 \h </w:instrText>
            </w:r>
            <w:r w:rsidR="00F66777">
              <w:rPr>
                <w:noProof/>
                <w:webHidden/>
              </w:rPr>
            </w:r>
            <w:r w:rsidR="00F66777">
              <w:rPr>
                <w:noProof/>
                <w:webHidden/>
              </w:rPr>
              <w:fldChar w:fldCharType="separate"/>
            </w:r>
            <w:r w:rsidR="00AC5469">
              <w:rPr>
                <w:noProof/>
                <w:webHidden/>
              </w:rPr>
              <w:t>9</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97" w:history="1">
            <w:r w:rsidR="00F66777" w:rsidRPr="00AF7072">
              <w:rPr>
                <w:rStyle w:val="Hyperlink"/>
                <w:noProof/>
              </w:rPr>
              <w:t>5.2</w:t>
            </w:r>
            <w:r w:rsidR="00F66777">
              <w:rPr>
                <w:rFonts w:eastAsiaTheme="minorEastAsia"/>
                <w:noProof/>
                <w:lang w:eastAsia="fr-FR"/>
              </w:rPr>
              <w:tab/>
            </w:r>
            <w:r w:rsidR="00F66777" w:rsidRPr="00AF7072">
              <w:rPr>
                <w:rStyle w:val="Hyperlink"/>
                <w:noProof/>
              </w:rPr>
              <w:t>Tests</w:t>
            </w:r>
            <w:r w:rsidR="00F66777">
              <w:rPr>
                <w:noProof/>
                <w:webHidden/>
              </w:rPr>
              <w:tab/>
            </w:r>
            <w:r w:rsidR="00F66777">
              <w:rPr>
                <w:noProof/>
                <w:webHidden/>
              </w:rPr>
              <w:fldChar w:fldCharType="begin"/>
            </w:r>
            <w:r w:rsidR="00F66777">
              <w:rPr>
                <w:noProof/>
                <w:webHidden/>
              </w:rPr>
              <w:instrText xml:space="preserve"> PAGEREF _Toc314752997 \h </w:instrText>
            </w:r>
            <w:r w:rsidR="00F66777">
              <w:rPr>
                <w:noProof/>
                <w:webHidden/>
              </w:rPr>
            </w:r>
            <w:r w:rsidR="00F66777">
              <w:rPr>
                <w:noProof/>
                <w:webHidden/>
              </w:rPr>
              <w:fldChar w:fldCharType="separate"/>
            </w:r>
            <w:r w:rsidR="00AC5469">
              <w:rPr>
                <w:noProof/>
                <w:webHidden/>
              </w:rPr>
              <w:t>11</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98" w:history="1">
            <w:r w:rsidR="00F66777" w:rsidRPr="00AF7072">
              <w:rPr>
                <w:rStyle w:val="Hyperlink"/>
                <w:noProof/>
              </w:rPr>
              <w:t>5.3</w:t>
            </w:r>
            <w:r w:rsidR="00F66777">
              <w:rPr>
                <w:rFonts w:eastAsiaTheme="minorEastAsia"/>
                <w:noProof/>
                <w:lang w:eastAsia="fr-FR"/>
              </w:rPr>
              <w:tab/>
            </w:r>
            <w:r w:rsidR="00F66777" w:rsidRPr="00AF7072">
              <w:rPr>
                <w:rStyle w:val="Hyperlink"/>
                <w:noProof/>
              </w:rPr>
              <w:t>Limites</w:t>
            </w:r>
            <w:r w:rsidR="00F66777">
              <w:rPr>
                <w:noProof/>
                <w:webHidden/>
              </w:rPr>
              <w:tab/>
            </w:r>
            <w:r w:rsidR="00F66777">
              <w:rPr>
                <w:noProof/>
                <w:webHidden/>
              </w:rPr>
              <w:fldChar w:fldCharType="begin"/>
            </w:r>
            <w:r w:rsidR="00F66777">
              <w:rPr>
                <w:noProof/>
                <w:webHidden/>
              </w:rPr>
              <w:instrText xml:space="preserve"> PAGEREF _Toc314752998 \h </w:instrText>
            </w:r>
            <w:r w:rsidR="00F66777">
              <w:rPr>
                <w:noProof/>
                <w:webHidden/>
              </w:rPr>
            </w:r>
            <w:r w:rsidR="00F66777">
              <w:rPr>
                <w:noProof/>
                <w:webHidden/>
              </w:rPr>
              <w:fldChar w:fldCharType="separate"/>
            </w:r>
            <w:r w:rsidR="00AC5469">
              <w:rPr>
                <w:noProof/>
                <w:webHidden/>
              </w:rPr>
              <w:t>11</w:t>
            </w:r>
            <w:r w:rsidR="00F66777">
              <w:rPr>
                <w:noProof/>
                <w:webHidden/>
              </w:rPr>
              <w:fldChar w:fldCharType="end"/>
            </w:r>
          </w:hyperlink>
        </w:p>
        <w:p w:rsidR="00F66777" w:rsidRDefault="00F47A3B">
          <w:pPr>
            <w:pStyle w:val="TOC2"/>
            <w:tabs>
              <w:tab w:val="left" w:pos="1320"/>
              <w:tab w:val="right" w:leader="dot" w:pos="9062"/>
            </w:tabs>
            <w:rPr>
              <w:rFonts w:eastAsiaTheme="minorEastAsia"/>
              <w:noProof/>
              <w:lang w:eastAsia="fr-FR"/>
            </w:rPr>
          </w:pPr>
          <w:hyperlink w:anchor="_Toc314752999" w:history="1">
            <w:r w:rsidR="00F66777" w:rsidRPr="00AF7072">
              <w:rPr>
                <w:rStyle w:val="Hyperlink"/>
                <w:noProof/>
              </w:rPr>
              <w:t>5.4</w:t>
            </w:r>
            <w:r w:rsidR="00F66777">
              <w:rPr>
                <w:rFonts w:eastAsiaTheme="minorEastAsia"/>
                <w:noProof/>
                <w:lang w:eastAsia="fr-FR"/>
              </w:rPr>
              <w:tab/>
            </w:r>
            <w:r w:rsidR="00F66777" w:rsidRPr="00AF7072">
              <w:rPr>
                <w:rStyle w:val="Hyperlink"/>
                <w:noProof/>
              </w:rPr>
              <w:t>Améliorations possibles</w:t>
            </w:r>
            <w:r w:rsidR="00F66777">
              <w:rPr>
                <w:noProof/>
                <w:webHidden/>
              </w:rPr>
              <w:tab/>
            </w:r>
            <w:r w:rsidR="00F66777">
              <w:rPr>
                <w:noProof/>
                <w:webHidden/>
              </w:rPr>
              <w:fldChar w:fldCharType="begin"/>
            </w:r>
            <w:r w:rsidR="00F66777">
              <w:rPr>
                <w:noProof/>
                <w:webHidden/>
              </w:rPr>
              <w:instrText xml:space="preserve"> PAGEREF _Toc314752999 \h </w:instrText>
            </w:r>
            <w:r w:rsidR="00F66777">
              <w:rPr>
                <w:noProof/>
                <w:webHidden/>
              </w:rPr>
            </w:r>
            <w:r w:rsidR="00F66777">
              <w:rPr>
                <w:noProof/>
                <w:webHidden/>
              </w:rPr>
              <w:fldChar w:fldCharType="separate"/>
            </w:r>
            <w:r w:rsidR="00AC5469">
              <w:rPr>
                <w:noProof/>
                <w:webHidden/>
              </w:rPr>
              <w:t>11</w:t>
            </w:r>
            <w:r w:rsidR="00F66777">
              <w:rPr>
                <w:noProof/>
                <w:webHidden/>
              </w:rPr>
              <w:fldChar w:fldCharType="end"/>
            </w:r>
          </w:hyperlink>
        </w:p>
        <w:p w:rsidR="00F66777" w:rsidRDefault="00F47A3B">
          <w:pPr>
            <w:pStyle w:val="TOC1"/>
            <w:tabs>
              <w:tab w:val="left" w:pos="880"/>
              <w:tab w:val="right" w:leader="dot" w:pos="9062"/>
            </w:tabs>
            <w:rPr>
              <w:rFonts w:eastAsiaTheme="minorEastAsia"/>
              <w:noProof/>
              <w:lang w:eastAsia="fr-FR"/>
            </w:rPr>
          </w:pPr>
          <w:hyperlink w:anchor="_Toc314753000" w:history="1">
            <w:r w:rsidR="00F66777" w:rsidRPr="00AF7072">
              <w:rPr>
                <w:rStyle w:val="Hyperlink"/>
                <w:noProof/>
              </w:rPr>
              <w:t>6</w:t>
            </w:r>
            <w:r w:rsidR="00F66777">
              <w:rPr>
                <w:rFonts w:eastAsiaTheme="minorEastAsia"/>
                <w:noProof/>
                <w:lang w:eastAsia="fr-FR"/>
              </w:rPr>
              <w:tab/>
            </w:r>
            <w:r w:rsidR="00F66777" w:rsidRPr="00AF7072">
              <w:rPr>
                <w:rStyle w:val="Hyperlink"/>
                <w:noProof/>
              </w:rPr>
              <w:t>Difficultés rencontrées</w:t>
            </w:r>
            <w:r w:rsidR="00F66777">
              <w:rPr>
                <w:noProof/>
                <w:webHidden/>
              </w:rPr>
              <w:tab/>
            </w:r>
            <w:r w:rsidR="00F66777">
              <w:rPr>
                <w:noProof/>
                <w:webHidden/>
              </w:rPr>
              <w:fldChar w:fldCharType="begin"/>
            </w:r>
            <w:r w:rsidR="00F66777">
              <w:rPr>
                <w:noProof/>
                <w:webHidden/>
              </w:rPr>
              <w:instrText xml:space="preserve"> PAGEREF _Toc314753000 \h </w:instrText>
            </w:r>
            <w:r w:rsidR="00F66777">
              <w:rPr>
                <w:noProof/>
                <w:webHidden/>
              </w:rPr>
            </w:r>
            <w:r w:rsidR="00F66777">
              <w:rPr>
                <w:noProof/>
                <w:webHidden/>
              </w:rPr>
              <w:fldChar w:fldCharType="separate"/>
            </w:r>
            <w:r w:rsidR="00AC5469">
              <w:rPr>
                <w:noProof/>
                <w:webHidden/>
              </w:rPr>
              <w:t>12</w:t>
            </w:r>
            <w:r w:rsidR="00F66777">
              <w:rPr>
                <w:noProof/>
                <w:webHidden/>
              </w:rPr>
              <w:fldChar w:fldCharType="end"/>
            </w:r>
          </w:hyperlink>
        </w:p>
        <w:p w:rsidR="00F66777" w:rsidRDefault="00F47A3B">
          <w:pPr>
            <w:pStyle w:val="TOC1"/>
            <w:tabs>
              <w:tab w:val="left" w:pos="880"/>
              <w:tab w:val="right" w:leader="dot" w:pos="9062"/>
            </w:tabs>
            <w:rPr>
              <w:rFonts w:eastAsiaTheme="minorEastAsia"/>
              <w:noProof/>
              <w:lang w:eastAsia="fr-FR"/>
            </w:rPr>
          </w:pPr>
          <w:hyperlink w:anchor="_Toc314753001" w:history="1">
            <w:r w:rsidR="00F66777" w:rsidRPr="00AF7072">
              <w:rPr>
                <w:rStyle w:val="Hyperlink"/>
                <w:noProof/>
              </w:rPr>
              <w:t>7</w:t>
            </w:r>
            <w:r w:rsidR="00F66777">
              <w:rPr>
                <w:rFonts w:eastAsiaTheme="minorEastAsia"/>
                <w:noProof/>
                <w:lang w:eastAsia="fr-FR"/>
              </w:rPr>
              <w:tab/>
            </w:r>
            <w:r w:rsidR="00F66777" w:rsidRPr="00AF7072">
              <w:rPr>
                <w:rStyle w:val="Hyperlink"/>
                <w:noProof/>
              </w:rPr>
              <w:t>Conclusion</w:t>
            </w:r>
            <w:r w:rsidR="00F66777">
              <w:rPr>
                <w:noProof/>
                <w:webHidden/>
              </w:rPr>
              <w:tab/>
            </w:r>
            <w:r w:rsidR="00F66777">
              <w:rPr>
                <w:noProof/>
                <w:webHidden/>
              </w:rPr>
              <w:fldChar w:fldCharType="begin"/>
            </w:r>
            <w:r w:rsidR="00F66777">
              <w:rPr>
                <w:noProof/>
                <w:webHidden/>
              </w:rPr>
              <w:instrText xml:space="preserve"> PAGEREF _Toc314753001 \h </w:instrText>
            </w:r>
            <w:r w:rsidR="00F66777">
              <w:rPr>
                <w:noProof/>
                <w:webHidden/>
              </w:rPr>
            </w:r>
            <w:r w:rsidR="00F66777">
              <w:rPr>
                <w:noProof/>
                <w:webHidden/>
              </w:rPr>
              <w:fldChar w:fldCharType="separate"/>
            </w:r>
            <w:r w:rsidR="00AC5469">
              <w:rPr>
                <w:noProof/>
                <w:webHidden/>
              </w:rPr>
              <w:t>13</w:t>
            </w:r>
            <w:r w:rsidR="00F66777">
              <w:rPr>
                <w:noProof/>
                <w:webHidden/>
              </w:rPr>
              <w:fldChar w:fldCharType="end"/>
            </w:r>
          </w:hyperlink>
        </w:p>
        <w:p w:rsidR="00F66777" w:rsidRDefault="00F47A3B">
          <w:pPr>
            <w:pStyle w:val="TOC1"/>
            <w:tabs>
              <w:tab w:val="right" w:leader="dot" w:pos="9062"/>
            </w:tabs>
            <w:rPr>
              <w:rFonts w:eastAsiaTheme="minorEastAsia"/>
              <w:noProof/>
              <w:lang w:eastAsia="fr-FR"/>
            </w:rPr>
          </w:pPr>
          <w:hyperlink w:anchor="_Toc314753002" w:history="1">
            <w:r w:rsidR="00F66777" w:rsidRPr="00AF7072">
              <w:rPr>
                <w:rStyle w:val="Hyperlink"/>
                <w:noProof/>
              </w:rPr>
              <w:t>Annexes</w:t>
            </w:r>
            <w:r w:rsidR="00F66777">
              <w:rPr>
                <w:noProof/>
                <w:webHidden/>
              </w:rPr>
              <w:tab/>
            </w:r>
            <w:r w:rsidR="00F66777">
              <w:rPr>
                <w:noProof/>
                <w:webHidden/>
              </w:rPr>
              <w:fldChar w:fldCharType="begin"/>
            </w:r>
            <w:r w:rsidR="00F66777">
              <w:rPr>
                <w:noProof/>
                <w:webHidden/>
              </w:rPr>
              <w:instrText xml:space="preserve"> PAGEREF _Toc314753002 \h </w:instrText>
            </w:r>
            <w:r w:rsidR="00F66777">
              <w:rPr>
                <w:noProof/>
                <w:webHidden/>
              </w:rPr>
            </w:r>
            <w:r w:rsidR="00F66777">
              <w:rPr>
                <w:noProof/>
                <w:webHidden/>
              </w:rPr>
              <w:fldChar w:fldCharType="separate"/>
            </w:r>
            <w:r w:rsidR="00AC5469">
              <w:rPr>
                <w:noProof/>
                <w:webHidden/>
              </w:rPr>
              <w:t>14</w:t>
            </w:r>
            <w:r w:rsidR="00F66777">
              <w:rPr>
                <w:noProof/>
                <w:webHidden/>
              </w:rPr>
              <w:fldChar w:fldCharType="end"/>
            </w:r>
          </w:hyperlink>
        </w:p>
        <w:p w:rsidR="00F66777" w:rsidRDefault="00F47A3B">
          <w:pPr>
            <w:pStyle w:val="TOC1"/>
            <w:tabs>
              <w:tab w:val="right" w:leader="dot" w:pos="9062"/>
            </w:tabs>
            <w:rPr>
              <w:rFonts w:eastAsiaTheme="minorEastAsia"/>
              <w:noProof/>
              <w:lang w:eastAsia="fr-FR"/>
            </w:rPr>
          </w:pPr>
          <w:hyperlink w:anchor="_Toc314753003" w:history="1">
            <w:r w:rsidR="00F66777" w:rsidRPr="00AF7072">
              <w:rPr>
                <w:rStyle w:val="Hyperlink"/>
                <w:noProof/>
              </w:rPr>
              <w:t>Résumé</w:t>
            </w:r>
            <w:r w:rsidR="00F66777">
              <w:rPr>
                <w:noProof/>
                <w:webHidden/>
              </w:rPr>
              <w:tab/>
            </w:r>
            <w:r w:rsidR="00F66777">
              <w:rPr>
                <w:noProof/>
                <w:webHidden/>
              </w:rPr>
              <w:fldChar w:fldCharType="begin"/>
            </w:r>
            <w:r w:rsidR="00F66777">
              <w:rPr>
                <w:noProof/>
                <w:webHidden/>
              </w:rPr>
              <w:instrText xml:space="preserve"> PAGEREF _Toc314753003 \h </w:instrText>
            </w:r>
            <w:r w:rsidR="00F66777">
              <w:rPr>
                <w:noProof/>
                <w:webHidden/>
              </w:rPr>
            </w:r>
            <w:r w:rsidR="00F66777">
              <w:rPr>
                <w:noProof/>
                <w:webHidden/>
              </w:rPr>
              <w:fldChar w:fldCharType="separate"/>
            </w:r>
            <w:r w:rsidR="00AC5469">
              <w:rPr>
                <w:noProof/>
                <w:webHidden/>
              </w:rPr>
              <w:t>15</w:t>
            </w:r>
            <w:r w:rsidR="00F66777">
              <w:rPr>
                <w:noProof/>
                <w:webHidden/>
              </w:rPr>
              <w:fldChar w:fldCharType="end"/>
            </w:r>
          </w:hyperlink>
        </w:p>
        <w:p w:rsidR="00F66777" w:rsidRDefault="00F47A3B">
          <w:pPr>
            <w:pStyle w:val="TOC1"/>
            <w:tabs>
              <w:tab w:val="right" w:leader="dot" w:pos="9062"/>
            </w:tabs>
            <w:rPr>
              <w:rFonts w:eastAsiaTheme="minorEastAsia"/>
              <w:noProof/>
              <w:lang w:eastAsia="fr-FR"/>
            </w:rPr>
          </w:pPr>
          <w:hyperlink w:anchor="_Toc314753004" w:history="1">
            <w:r w:rsidR="00F66777" w:rsidRPr="00AF7072">
              <w:rPr>
                <w:rStyle w:val="Hyperlink"/>
                <w:noProof/>
              </w:rPr>
              <w:t>Summary</w:t>
            </w:r>
            <w:r w:rsidR="00F66777">
              <w:rPr>
                <w:noProof/>
                <w:webHidden/>
              </w:rPr>
              <w:tab/>
            </w:r>
            <w:r w:rsidR="00F66777">
              <w:rPr>
                <w:noProof/>
                <w:webHidden/>
              </w:rPr>
              <w:fldChar w:fldCharType="begin"/>
            </w:r>
            <w:r w:rsidR="00F66777">
              <w:rPr>
                <w:noProof/>
                <w:webHidden/>
              </w:rPr>
              <w:instrText xml:space="preserve"> PAGEREF _Toc314753004 \h </w:instrText>
            </w:r>
            <w:r w:rsidR="00F66777">
              <w:rPr>
                <w:noProof/>
                <w:webHidden/>
              </w:rPr>
            </w:r>
            <w:r w:rsidR="00F66777">
              <w:rPr>
                <w:noProof/>
                <w:webHidden/>
              </w:rPr>
              <w:fldChar w:fldCharType="separate"/>
            </w:r>
            <w:r w:rsidR="00AC5469">
              <w:rPr>
                <w:noProof/>
                <w:webHidden/>
              </w:rPr>
              <w:t>15</w:t>
            </w:r>
            <w:r w:rsidR="00F66777">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17409D" w:rsidRPr="00384A89" w:rsidRDefault="001950AB" w:rsidP="0017409D">
      <w:pPr>
        <w:rPr>
          <w:lang w:val="en-US"/>
        </w:rPr>
      </w:pPr>
      <w:r>
        <w:lastRenderedPageBreak/>
        <w:fldChar w:fldCharType="begin"/>
      </w:r>
      <w:r w:rsidRPr="00384A89">
        <w:rPr>
          <w:lang w:val="en-US"/>
        </w:rPr>
        <w:instrText xml:space="preserve"> TOC \h \z \c "Figure" </w:instrText>
      </w:r>
      <w:r>
        <w:fldChar w:fldCharType="separate"/>
      </w:r>
      <w:r w:rsidR="003D01FD">
        <w:rPr>
          <w:b/>
          <w:bCs/>
          <w:noProof/>
          <w:lang w:val="en-US"/>
        </w:rPr>
        <w:t>No table of figures entries found.</w:t>
      </w: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0" w:name="_Toc314752976"/>
      <w:r w:rsidRPr="006968DE">
        <w:lastRenderedPageBreak/>
        <w:t>Introduction</w:t>
      </w:r>
      <w:bookmarkEnd w:id="0"/>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1" w:name="_Toc314752977"/>
      <w:r w:rsidR="0017409D" w:rsidRPr="006968DE">
        <w:t>Présentation de l’environnement</w:t>
      </w:r>
      <w:bookmarkEnd w:id="1"/>
    </w:p>
    <w:p w:rsidR="0017409D" w:rsidRDefault="0017409D" w:rsidP="0017409D">
      <w:pPr>
        <w:pStyle w:val="Heading2"/>
      </w:pPr>
      <w:bookmarkStart w:id="2" w:name="_Toc314752978"/>
      <w:r w:rsidRPr="006968DE">
        <w:t>L</w:t>
      </w:r>
      <w:r w:rsidR="00ED097E">
        <w:t>e groupe SYNOX</w:t>
      </w:r>
      <w:bookmarkEnd w:id="2"/>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3" w:name="_Toc314752979"/>
      <w:r>
        <w:t xml:space="preserve">La plateforme </w:t>
      </w:r>
      <w:r w:rsidR="00617AF7">
        <w:t>Machine-to-</w:t>
      </w:r>
      <w:r>
        <w:t>Machine de gestion d’objets communicants</w:t>
      </w:r>
      <w:bookmarkEnd w:id="3"/>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4" w:name="_Toc314752980"/>
      <w:r w:rsidRPr="006968DE">
        <w:lastRenderedPageBreak/>
        <w:t>Présentation du projet</w:t>
      </w:r>
      <w:bookmarkEnd w:id="4"/>
    </w:p>
    <w:p w:rsidR="0017409D" w:rsidRDefault="0017409D" w:rsidP="0017409D">
      <w:pPr>
        <w:pStyle w:val="Heading2"/>
      </w:pPr>
      <w:bookmarkStart w:id="5" w:name="_Toc314752981"/>
      <w:r w:rsidRPr="006968DE">
        <w:t>Le problème de gestion</w:t>
      </w:r>
      <w:bookmarkEnd w:id="5"/>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6" w:name="_Toc314752982"/>
      <w:r w:rsidRPr="006968DE">
        <w:t>Les besoins fonctionnels</w:t>
      </w:r>
      <w:bookmarkEnd w:id="6"/>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w:t>
      </w:r>
      <w:proofErr w:type="spellStart"/>
      <w:r w:rsidRPr="006968DE">
        <w:t>Synox</w:t>
      </w:r>
      <w:proofErr w:type="spellEnd"/>
      <w:r w:rsidRPr="006968DE">
        <w:t xml:space="preserve">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7" w:name="_Toc314752983"/>
      <w:r w:rsidRPr="006968DE">
        <w:t>La mission</w:t>
      </w:r>
      <w:bookmarkEnd w:id="7"/>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 xml:space="preserve">L’interface graphique a pour objectif de donner une idée de l’intégration du service SMS dans la plateforme M2M de </w:t>
      </w:r>
      <w:proofErr w:type="spellStart"/>
      <w:r>
        <w:t>Synox</w:t>
      </w:r>
      <w:proofErr w:type="spellEnd"/>
      <w:r>
        <w:t>.</w:t>
      </w:r>
    </w:p>
    <w:p w:rsidR="0017409D" w:rsidRPr="006968DE" w:rsidRDefault="0017409D" w:rsidP="0017409D">
      <w:pPr>
        <w:pStyle w:val="Heading2"/>
      </w:pPr>
      <w:bookmarkStart w:id="8" w:name="_Toc314752987"/>
      <w:r w:rsidRPr="006968DE">
        <w:t>Contraintes</w:t>
      </w:r>
      <w:bookmarkEnd w:id="8"/>
    </w:p>
    <w:p w:rsidR="0017409D" w:rsidRDefault="0017409D" w:rsidP="0017409D">
      <w:pPr>
        <w:pStyle w:val="Heading3"/>
      </w:pPr>
      <w:bookmarkStart w:id="9" w:name="_Toc314752988"/>
      <w:r w:rsidRPr="006968DE">
        <w:t>Contraintes techniques</w:t>
      </w:r>
      <w:bookmarkEnd w:id="9"/>
    </w:p>
    <w:p w:rsidR="00CF0E0B" w:rsidRPr="00CF0E0B" w:rsidRDefault="00D55672" w:rsidP="00CF0E0B">
      <w:r>
        <w:t xml:space="preserve">Pour mener à bien ce projet, nous devions respecter plusieurs contraintes techniques. Tout d’abord, le projet devait être </w:t>
      </w:r>
      <w:r w:rsidR="00DF6A89">
        <w:t>développé</w:t>
      </w:r>
      <w:r>
        <w:t xml:space="preserve"> à l’aide du </w:t>
      </w:r>
      <w:proofErr w:type="spellStart"/>
      <w:r>
        <w:t>framework</w:t>
      </w:r>
      <w:proofErr w:type="spellEnd"/>
      <w:r>
        <w:t xml:space="preserve"> .Net en version 4.0.</w:t>
      </w:r>
    </w:p>
    <w:p w:rsidR="00654AC9" w:rsidRDefault="00654AC9" w:rsidP="00654AC9">
      <w:r>
        <w:t>Framework .NET 4.0</w:t>
      </w:r>
    </w:p>
    <w:p w:rsidR="00654AC9" w:rsidRDefault="00654AC9" w:rsidP="00654AC9">
      <w:r>
        <w:t>Base de données SQL Server 2008</w:t>
      </w:r>
    </w:p>
    <w:p w:rsidR="00654AC9" w:rsidRPr="00654AC9" w:rsidRDefault="00654AC9" w:rsidP="00654AC9">
      <w:r>
        <w:t>LINQ To SQL</w:t>
      </w:r>
    </w:p>
    <w:p w:rsidR="0017409D" w:rsidRDefault="0017409D" w:rsidP="0017409D">
      <w:pPr>
        <w:pStyle w:val="Heading3"/>
      </w:pPr>
      <w:bookmarkStart w:id="10" w:name="_Toc314752989"/>
      <w:r w:rsidRPr="006968DE">
        <w:lastRenderedPageBreak/>
        <w:t>Contraintes temporelles</w:t>
      </w:r>
      <w:bookmarkEnd w:id="10"/>
    </w:p>
    <w:p w:rsidR="004372B0" w:rsidRDefault="004372B0" w:rsidP="004372B0">
      <w:r>
        <w:t>Nous disposions pour réaliser ce projet d’un délai de 9 semaines à compter du 5 Décembre 2011. Le planning prévisionnel a été établi comme suit dans la lettre de mission :</w:t>
      </w:r>
    </w:p>
    <w:p w:rsidR="00F66777" w:rsidRDefault="00F66777" w:rsidP="00F66777">
      <w:r>
        <w:t>Le projet débute le lundi 5 Décembre 2011 pour prendre fin le vendredi 3 Février 2012 avec la livraison de la solution.</w:t>
      </w:r>
    </w:p>
    <w:p w:rsidR="00F66777" w:rsidRDefault="00F66777" w:rsidP="00F66777">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1" w:name="_Toc314752990"/>
      <w:r w:rsidRPr="006968DE">
        <w:lastRenderedPageBreak/>
        <w:t>Déroulement du projet</w:t>
      </w:r>
      <w:bookmarkEnd w:id="11"/>
    </w:p>
    <w:p w:rsidR="0017409D" w:rsidRPr="006968DE" w:rsidRDefault="0017409D" w:rsidP="0017409D">
      <w:pPr>
        <w:pStyle w:val="Heading2"/>
      </w:pPr>
      <w:bookmarkStart w:id="12" w:name="_Toc314752991"/>
      <w:r w:rsidRPr="006968DE">
        <w:t>Gestion du projet</w:t>
      </w:r>
      <w:bookmarkEnd w:id="12"/>
    </w:p>
    <w:p w:rsidR="0017409D" w:rsidRPr="006968DE" w:rsidRDefault="0017409D" w:rsidP="0017409D">
      <w:pPr>
        <w:pStyle w:val="Heading2"/>
      </w:pPr>
      <w:bookmarkStart w:id="13" w:name="_Toc314752992"/>
      <w:r w:rsidRPr="006968DE">
        <w:t>Démarche</w:t>
      </w:r>
      <w:bookmarkEnd w:id="13"/>
    </w:p>
    <w:p w:rsidR="0017409D" w:rsidRPr="006968DE" w:rsidRDefault="0017409D" w:rsidP="0017409D">
      <w:pPr>
        <w:pStyle w:val="Heading3"/>
      </w:pPr>
      <w:bookmarkStart w:id="14" w:name="_Toc314752993"/>
      <w:r w:rsidRPr="006968DE">
        <w:t>Méthodes utilisées</w:t>
      </w:r>
      <w:bookmarkEnd w:id="14"/>
    </w:p>
    <w:p w:rsidR="0017409D" w:rsidRPr="006968DE" w:rsidRDefault="0017409D" w:rsidP="0017409D">
      <w:pPr>
        <w:pStyle w:val="Heading3"/>
      </w:pPr>
      <w:bookmarkStart w:id="15" w:name="_Toc314752994"/>
      <w:r w:rsidRPr="006968DE">
        <w:t>Choix technologiques</w:t>
      </w:r>
      <w:bookmarkEnd w:id="15"/>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6" w:name="_Toc314752995"/>
      <w:r w:rsidRPr="006968DE">
        <w:lastRenderedPageBreak/>
        <w:t>Travail réalisé</w:t>
      </w:r>
      <w:bookmarkEnd w:id="16"/>
    </w:p>
    <w:p w:rsidR="00AD6539" w:rsidRDefault="00AD6539" w:rsidP="0017409D">
      <w:pPr>
        <w:pStyle w:val="Heading2"/>
      </w:pPr>
      <w:bookmarkStart w:id="17" w:name="_Toc314752996"/>
      <w:r>
        <w:t>A</w:t>
      </w:r>
      <w:r w:rsidR="00D914B7">
        <w:t>rchitecture de l</w:t>
      </w:r>
      <w:r w:rsidR="00D914B7" w:rsidRPr="00AA3BCF">
        <w:t>a plateforme</w:t>
      </w:r>
      <w:r w:rsidR="00B25AA4">
        <w:t xml:space="preserve"> de gestion des</w:t>
      </w:r>
      <w:r w:rsidR="00AA3BCF" w:rsidRPr="00AA3BCF">
        <w:t xml:space="preserve"> S</w:t>
      </w:r>
      <w:r w:rsidR="00AA3BCF">
        <w:t>MS</w:t>
      </w:r>
    </w:p>
    <w:p w:rsidR="00B25AA4" w:rsidRDefault="00B25AA4" w:rsidP="00B25AA4"/>
    <w:p w:rsidR="00B25AA4" w:rsidRPr="00B25AA4" w:rsidRDefault="00B25AA4" w:rsidP="00B25AA4">
      <w:r>
        <w:t xml:space="preserve">L’architecture de la plateforme de gestion des SMS peut être représentée par le schéma suivant : </w:t>
      </w:r>
      <w:bookmarkStart w:id="18" w:name="_GoBack"/>
      <w:bookmarkEnd w:id="18"/>
    </w:p>
    <w:p w:rsidR="00B25AA4" w:rsidRPr="00B25AA4" w:rsidRDefault="00B25AA4" w:rsidP="00B25AA4">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014304" r:id="rId14"/>
        </w:object>
      </w:r>
    </w:p>
    <w:p w:rsidR="00AD6539" w:rsidRDefault="00AD6539" w:rsidP="00AD6539"/>
    <w:p w:rsidR="00F15392" w:rsidRDefault="00287232" w:rsidP="0017409D">
      <w:pPr>
        <w:pStyle w:val="Heading2"/>
      </w:pPr>
      <w:r>
        <w:t>C</w:t>
      </w:r>
      <w:r w:rsidR="00F15392">
        <w:t>onception</w:t>
      </w:r>
    </w:p>
    <w:p w:rsidR="00AD6539" w:rsidRDefault="00AD6539" w:rsidP="00AD653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r>
        <w:t>Diagrammes des cas d’utilisation</w:t>
      </w:r>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lastRenderedPageBreak/>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87779E" w:rsidRPr="0087779E" w:rsidRDefault="00F47A3B" w:rsidP="0087779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AD6539" w:rsidP="00AD6539"/>
    <w:p w:rsidR="00AD6539" w:rsidRDefault="00F47A3B" w:rsidP="00AD6539">
      <w:pPr>
        <w:pStyle w:val="Heading4"/>
      </w:pPr>
      <w:r>
        <w:rPr>
          <w:noProof/>
          <w:lang w:eastAsia="fr-FR"/>
        </w:rPr>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r>
        <w:lastRenderedPageBreak/>
        <w:t>Diagramme de classe</w:t>
      </w:r>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Pr="00264669" w:rsidRDefault="00AC5469" w:rsidP="00264669">
      <w:r>
        <w:rPr>
          <w:noProof/>
          <w:lang w:eastAsia="fr-FR"/>
        </w:rPr>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AD6539" w:rsidRDefault="00AC5469" w:rsidP="00AC5469">
      <w:pPr>
        <w:pStyle w:val="BodyText"/>
      </w:pPr>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AC5469">
      <w:pPr>
        <w:pStyle w:val="BodyText"/>
      </w:pPr>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AC5469">
      <w:pPr>
        <w:pStyle w:val="BodyText"/>
      </w:pPr>
      <w:r>
        <w:t>Un statut est associé à chaque message envoyé. Cela permet de connaître le statut d’un SMS à tout moment, s’il est en attente d’envoi, s’il a été envoyé ou s’il y a eu des erreurs.</w:t>
      </w:r>
    </w:p>
    <w:p w:rsidR="00205BA3" w:rsidRPr="00767D19" w:rsidRDefault="00767D19" w:rsidP="00AC5469">
      <w:pPr>
        <w:pStyle w:val="BodyText"/>
      </w:pPr>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r>
        <w:t>Maquettage</w:t>
      </w:r>
    </w:p>
    <w:p w:rsidR="002714E6" w:rsidRDefault="002714E6" w:rsidP="002714E6">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2714E6" w:rsidRPr="002714E6" w:rsidRDefault="002714E6" w:rsidP="005A03AB">
      <w:pPr>
        <w:ind w:firstLine="0"/>
      </w:pPr>
      <w:r>
        <w:t>Pour plus de détails s</w:t>
      </w:r>
      <w:r w:rsidR="005A03AB">
        <w:t>e référer au rapport technique.</w:t>
      </w:r>
    </w:p>
    <w:p w:rsidR="0017409D" w:rsidRPr="006968DE" w:rsidRDefault="0017409D" w:rsidP="0017409D">
      <w:pPr>
        <w:pStyle w:val="Heading2"/>
      </w:pPr>
      <w:r w:rsidRPr="006968DE">
        <w:t>Dé</w:t>
      </w:r>
      <w:bookmarkEnd w:id="17"/>
      <w:r w:rsidR="00F15392">
        <w:t>veloppement</w:t>
      </w:r>
    </w:p>
    <w:p w:rsidR="0017409D" w:rsidRPr="006968DE" w:rsidRDefault="0017409D" w:rsidP="0017409D">
      <w:pPr>
        <w:pStyle w:val="Heading2"/>
      </w:pPr>
      <w:bookmarkStart w:id="19" w:name="_Toc314752997"/>
      <w:r w:rsidRPr="006968DE">
        <w:t>Test</w:t>
      </w:r>
      <w:r w:rsidR="000C1702">
        <w:t>s</w:t>
      </w:r>
      <w:bookmarkEnd w:id="19"/>
    </w:p>
    <w:p w:rsidR="0017409D" w:rsidRPr="006968DE" w:rsidRDefault="0017409D" w:rsidP="0017409D">
      <w:pPr>
        <w:pStyle w:val="Heading2"/>
      </w:pPr>
      <w:bookmarkStart w:id="20" w:name="_Toc314752998"/>
      <w:r w:rsidRPr="006968DE">
        <w:t>Limites</w:t>
      </w:r>
      <w:bookmarkEnd w:id="20"/>
    </w:p>
    <w:p w:rsidR="0017409D" w:rsidRPr="006968DE" w:rsidRDefault="0017409D" w:rsidP="0017409D">
      <w:pPr>
        <w:pStyle w:val="Heading2"/>
      </w:pPr>
      <w:bookmarkStart w:id="21" w:name="_Toc314752999"/>
      <w:r w:rsidRPr="006968DE">
        <w:t>Améliorations possibles</w:t>
      </w:r>
      <w:bookmarkEnd w:id="21"/>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22" w:name="_Toc314753000"/>
      <w:r w:rsidRPr="006968DE">
        <w:lastRenderedPageBreak/>
        <w:t>Difficultés rencontrées</w:t>
      </w:r>
      <w:bookmarkEnd w:id="22"/>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23" w:name="_Toc314753001"/>
      <w:r w:rsidRPr="006968DE">
        <w:lastRenderedPageBreak/>
        <w:t>Conclusion</w:t>
      </w:r>
      <w:bookmarkEnd w:id="23"/>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24" w:name="_Toc314753002"/>
      <w:r w:rsidRPr="006968DE">
        <w:lastRenderedPageBreak/>
        <w:t>Annexes</w:t>
      </w:r>
      <w:bookmarkEnd w:id="24"/>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25" w:name="_Toc314753003"/>
      <w:r w:rsidRPr="006968DE">
        <w:lastRenderedPageBreak/>
        <w:t>Résumé</w:t>
      </w:r>
      <w:bookmarkEnd w:id="25"/>
    </w:p>
    <w:p w:rsidR="00984CE2" w:rsidRPr="00984CE2" w:rsidRDefault="00984CE2" w:rsidP="00984CE2"/>
    <w:p w:rsidR="0017409D" w:rsidRPr="006968DE" w:rsidRDefault="0017409D" w:rsidP="00984CE2">
      <w:pPr>
        <w:pStyle w:val="Heading1"/>
        <w:numPr>
          <w:ilvl w:val="0"/>
          <w:numId w:val="0"/>
        </w:numPr>
        <w:ind w:left="432" w:hanging="432"/>
      </w:pPr>
      <w:bookmarkStart w:id="26" w:name="_Toc314753004"/>
      <w:proofErr w:type="spellStart"/>
      <w:r w:rsidRPr="006968DE">
        <w:t>Summary</w:t>
      </w:r>
      <w:bookmarkEnd w:id="26"/>
      <w:proofErr w:type="spellEnd"/>
    </w:p>
    <w:sectPr w:rsidR="0017409D" w:rsidRPr="006968DE" w:rsidSect="0017409D">
      <w:headerReference w:type="default" r:id="rId18"/>
      <w:footerReference w:type="default" r:id="rId1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784C" w:rsidRDefault="009E784C" w:rsidP="00DD56BD">
      <w:pPr>
        <w:spacing w:after="0" w:line="240" w:lineRule="auto"/>
      </w:pPr>
      <w:r>
        <w:separator/>
      </w:r>
    </w:p>
  </w:endnote>
  <w:endnote w:type="continuationSeparator" w:id="0">
    <w:p w:rsidR="009E784C" w:rsidRDefault="009E784C"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AC5469" w:rsidRDefault="00AC5469">
        <w:pPr>
          <w:pStyle w:val="Footer"/>
          <w:jc w:val="right"/>
        </w:pPr>
        <w:r>
          <w:fldChar w:fldCharType="begin"/>
        </w:r>
        <w:r>
          <w:instrText xml:space="preserve"> PAGE   \* MERGEFORMAT </w:instrText>
        </w:r>
        <w:r>
          <w:fldChar w:fldCharType="separate"/>
        </w:r>
        <w:r w:rsidR="00B25AA4">
          <w:rPr>
            <w:noProof/>
          </w:rPr>
          <w:t>9</w:t>
        </w:r>
        <w:r>
          <w:rPr>
            <w:noProof/>
          </w:rPr>
          <w:fldChar w:fldCharType="end"/>
        </w:r>
      </w:p>
    </w:sdtContent>
  </w:sdt>
  <w:p w:rsidR="00AC5469" w:rsidRDefault="00AC546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784C" w:rsidRDefault="009E784C" w:rsidP="00DD56BD">
      <w:pPr>
        <w:spacing w:after="0" w:line="240" w:lineRule="auto"/>
      </w:pPr>
      <w:r>
        <w:separator/>
      </w:r>
    </w:p>
  </w:footnote>
  <w:footnote w:type="continuationSeparator" w:id="0">
    <w:p w:rsidR="009E784C" w:rsidRDefault="009E784C"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5469" w:rsidRDefault="00AC5469">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B96AB18"/>
    <w:lvl w:ilvl="0">
      <w:start w:val="1"/>
      <w:numFmt w:val="decimal"/>
      <w:lvlText w:val="%1."/>
      <w:lvlJc w:val="left"/>
      <w:pPr>
        <w:tabs>
          <w:tab w:val="num" w:pos="1492"/>
        </w:tabs>
        <w:ind w:left="1492" w:hanging="360"/>
      </w:pPr>
    </w:lvl>
  </w:abstractNum>
  <w:abstractNum w:abstractNumId="1">
    <w:nsid w:val="FFFFFF7D"/>
    <w:multiLevelType w:val="singleLevel"/>
    <w:tmpl w:val="FA2AE530"/>
    <w:lvl w:ilvl="0">
      <w:start w:val="1"/>
      <w:numFmt w:val="decimal"/>
      <w:lvlText w:val="%1."/>
      <w:lvlJc w:val="left"/>
      <w:pPr>
        <w:tabs>
          <w:tab w:val="num" w:pos="1209"/>
        </w:tabs>
        <w:ind w:left="1209" w:hanging="360"/>
      </w:pPr>
    </w:lvl>
  </w:abstractNum>
  <w:abstractNum w:abstractNumId="2">
    <w:nsid w:val="FFFFFF7E"/>
    <w:multiLevelType w:val="singleLevel"/>
    <w:tmpl w:val="826849DA"/>
    <w:lvl w:ilvl="0">
      <w:start w:val="1"/>
      <w:numFmt w:val="decimal"/>
      <w:lvlText w:val="%1."/>
      <w:lvlJc w:val="left"/>
      <w:pPr>
        <w:tabs>
          <w:tab w:val="num" w:pos="926"/>
        </w:tabs>
        <w:ind w:left="926" w:hanging="360"/>
      </w:pPr>
    </w:lvl>
  </w:abstractNum>
  <w:abstractNum w:abstractNumId="3">
    <w:nsid w:val="FFFFFF7F"/>
    <w:multiLevelType w:val="singleLevel"/>
    <w:tmpl w:val="DF3C7E08"/>
    <w:lvl w:ilvl="0">
      <w:start w:val="1"/>
      <w:numFmt w:val="decimal"/>
      <w:lvlText w:val="%1."/>
      <w:lvlJc w:val="left"/>
      <w:pPr>
        <w:tabs>
          <w:tab w:val="num" w:pos="643"/>
        </w:tabs>
        <w:ind w:left="643" w:hanging="360"/>
      </w:pPr>
    </w:lvl>
  </w:abstractNum>
  <w:abstractNum w:abstractNumId="4">
    <w:nsid w:val="FFFFFF80"/>
    <w:multiLevelType w:val="singleLevel"/>
    <w:tmpl w:val="F600FFC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F32ECB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3A87AE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B26ECC6E"/>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74ADB04"/>
    <w:lvl w:ilvl="0">
      <w:start w:val="1"/>
      <w:numFmt w:val="decimal"/>
      <w:lvlText w:val="%1."/>
      <w:lvlJc w:val="left"/>
      <w:pPr>
        <w:tabs>
          <w:tab w:val="num" w:pos="360"/>
        </w:tabs>
        <w:ind w:left="360" w:hanging="360"/>
      </w:pPr>
    </w:lvl>
  </w:abstractNum>
  <w:abstractNum w:abstractNumId="9">
    <w:nsid w:val="FFFFFF89"/>
    <w:multiLevelType w:val="singleLevel"/>
    <w:tmpl w:val="31A02DA0"/>
    <w:lvl w:ilvl="0">
      <w:start w:val="1"/>
      <w:numFmt w:val="bullet"/>
      <w:lvlText w:val=""/>
      <w:lvlJc w:val="left"/>
      <w:pPr>
        <w:tabs>
          <w:tab w:val="num" w:pos="360"/>
        </w:tabs>
        <w:ind w:left="360" w:hanging="360"/>
      </w:pPr>
      <w:rPr>
        <w:rFonts w:ascii="Symbol" w:hAnsi="Symbol" w:hint="default"/>
      </w:rPr>
    </w:lvl>
  </w:abstractNum>
  <w:abstractNum w:abstractNumId="10">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3">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0"/>
  </w:num>
  <w:num w:numId="13">
    <w:abstractNumId w:val="13"/>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403F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3043"/>
    <w:rsid w:val="000E3815"/>
    <w:rsid w:val="000F05FB"/>
    <w:rsid w:val="000F6E78"/>
    <w:rsid w:val="00102161"/>
    <w:rsid w:val="00113307"/>
    <w:rsid w:val="001401B9"/>
    <w:rsid w:val="00155DC5"/>
    <w:rsid w:val="00172253"/>
    <w:rsid w:val="0017409D"/>
    <w:rsid w:val="00193A31"/>
    <w:rsid w:val="001950AB"/>
    <w:rsid w:val="001B565A"/>
    <w:rsid w:val="001C3294"/>
    <w:rsid w:val="001D54A4"/>
    <w:rsid w:val="001D6557"/>
    <w:rsid w:val="001D77BB"/>
    <w:rsid w:val="001F12F1"/>
    <w:rsid w:val="001F1962"/>
    <w:rsid w:val="00202D1B"/>
    <w:rsid w:val="00205BA3"/>
    <w:rsid w:val="0020697D"/>
    <w:rsid w:val="00211079"/>
    <w:rsid w:val="00216952"/>
    <w:rsid w:val="00220F4C"/>
    <w:rsid w:val="00225045"/>
    <w:rsid w:val="00241278"/>
    <w:rsid w:val="002466B4"/>
    <w:rsid w:val="00247E3F"/>
    <w:rsid w:val="0025145B"/>
    <w:rsid w:val="002617B3"/>
    <w:rsid w:val="0026195E"/>
    <w:rsid w:val="00262564"/>
    <w:rsid w:val="00264669"/>
    <w:rsid w:val="002668AD"/>
    <w:rsid w:val="002714E6"/>
    <w:rsid w:val="002822D2"/>
    <w:rsid w:val="00285F85"/>
    <w:rsid w:val="00287232"/>
    <w:rsid w:val="00295D9C"/>
    <w:rsid w:val="002D6C0E"/>
    <w:rsid w:val="002E175C"/>
    <w:rsid w:val="002E3B6A"/>
    <w:rsid w:val="002E57DA"/>
    <w:rsid w:val="003119BD"/>
    <w:rsid w:val="003230C4"/>
    <w:rsid w:val="00325476"/>
    <w:rsid w:val="00327536"/>
    <w:rsid w:val="00330598"/>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611D"/>
    <w:rsid w:val="003E623D"/>
    <w:rsid w:val="003E75C3"/>
    <w:rsid w:val="003F4B8E"/>
    <w:rsid w:val="003F6082"/>
    <w:rsid w:val="00407B21"/>
    <w:rsid w:val="0041086E"/>
    <w:rsid w:val="00412B65"/>
    <w:rsid w:val="00423732"/>
    <w:rsid w:val="004255A2"/>
    <w:rsid w:val="00430634"/>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7804"/>
    <w:rsid w:val="00525889"/>
    <w:rsid w:val="0054133A"/>
    <w:rsid w:val="005465BC"/>
    <w:rsid w:val="00550258"/>
    <w:rsid w:val="00552D85"/>
    <w:rsid w:val="0055516A"/>
    <w:rsid w:val="0055582C"/>
    <w:rsid w:val="00557CA5"/>
    <w:rsid w:val="00563975"/>
    <w:rsid w:val="005673F8"/>
    <w:rsid w:val="0057013F"/>
    <w:rsid w:val="005813DD"/>
    <w:rsid w:val="005915E3"/>
    <w:rsid w:val="005A03AB"/>
    <w:rsid w:val="005A1C96"/>
    <w:rsid w:val="005C1F99"/>
    <w:rsid w:val="005D73D9"/>
    <w:rsid w:val="00607C4D"/>
    <w:rsid w:val="00617AF7"/>
    <w:rsid w:val="00624329"/>
    <w:rsid w:val="00640A19"/>
    <w:rsid w:val="00645220"/>
    <w:rsid w:val="00652F8E"/>
    <w:rsid w:val="00654AC9"/>
    <w:rsid w:val="00655B20"/>
    <w:rsid w:val="00674EC4"/>
    <w:rsid w:val="00685F43"/>
    <w:rsid w:val="00690215"/>
    <w:rsid w:val="0069665E"/>
    <w:rsid w:val="00696879"/>
    <w:rsid w:val="006968DE"/>
    <w:rsid w:val="006A0D08"/>
    <w:rsid w:val="006B36E5"/>
    <w:rsid w:val="006B413A"/>
    <w:rsid w:val="006B428F"/>
    <w:rsid w:val="006C4824"/>
    <w:rsid w:val="006C7A88"/>
    <w:rsid w:val="006E582E"/>
    <w:rsid w:val="006F174E"/>
    <w:rsid w:val="006F20E0"/>
    <w:rsid w:val="006F39FE"/>
    <w:rsid w:val="006F469E"/>
    <w:rsid w:val="00700F2F"/>
    <w:rsid w:val="00702B26"/>
    <w:rsid w:val="007032BC"/>
    <w:rsid w:val="007120D8"/>
    <w:rsid w:val="00746009"/>
    <w:rsid w:val="00746A47"/>
    <w:rsid w:val="00746B26"/>
    <w:rsid w:val="00747ECB"/>
    <w:rsid w:val="00767D19"/>
    <w:rsid w:val="00782517"/>
    <w:rsid w:val="00784D57"/>
    <w:rsid w:val="00787DD7"/>
    <w:rsid w:val="00795636"/>
    <w:rsid w:val="007A50D5"/>
    <w:rsid w:val="007C7629"/>
    <w:rsid w:val="007D5CFB"/>
    <w:rsid w:val="007E4F81"/>
    <w:rsid w:val="007E558E"/>
    <w:rsid w:val="007E7B46"/>
    <w:rsid w:val="007E7D2A"/>
    <w:rsid w:val="00800585"/>
    <w:rsid w:val="008140C0"/>
    <w:rsid w:val="008427B7"/>
    <w:rsid w:val="00854A92"/>
    <w:rsid w:val="00860EBC"/>
    <w:rsid w:val="008666D0"/>
    <w:rsid w:val="00866F41"/>
    <w:rsid w:val="0087309B"/>
    <w:rsid w:val="0087779E"/>
    <w:rsid w:val="00883179"/>
    <w:rsid w:val="008905F0"/>
    <w:rsid w:val="008974AB"/>
    <w:rsid w:val="008A5E63"/>
    <w:rsid w:val="008B2276"/>
    <w:rsid w:val="008B41FC"/>
    <w:rsid w:val="008B7985"/>
    <w:rsid w:val="008D3675"/>
    <w:rsid w:val="008E1296"/>
    <w:rsid w:val="008E36E8"/>
    <w:rsid w:val="008E4BDD"/>
    <w:rsid w:val="008E5C03"/>
    <w:rsid w:val="008F5374"/>
    <w:rsid w:val="008F6719"/>
    <w:rsid w:val="00912E91"/>
    <w:rsid w:val="00920ED6"/>
    <w:rsid w:val="009253ED"/>
    <w:rsid w:val="00930249"/>
    <w:rsid w:val="00936E6A"/>
    <w:rsid w:val="00953442"/>
    <w:rsid w:val="0096075D"/>
    <w:rsid w:val="00980169"/>
    <w:rsid w:val="00984CE2"/>
    <w:rsid w:val="009861C1"/>
    <w:rsid w:val="009A05EE"/>
    <w:rsid w:val="009A1697"/>
    <w:rsid w:val="009A1D67"/>
    <w:rsid w:val="009B5FC6"/>
    <w:rsid w:val="009D3875"/>
    <w:rsid w:val="009E0A2F"/>
    <w:rsid w:val="009E784C"/>
    <w:rsid w:val="009F42A4"/>
    <w:rsid w:val="00A065AB"/>
    <w:rsid w:val="00A10255"/>
    <w:rsid w:val="00A11E01"/>
    <w:rsid w:val="00A20998"/>
    <w:rsid w:val="00A21E2D"/>
    <w:rsid w:val="00A270C6"/>
    <w:rsid w:val="00A505C6"/>
    <w:rsid w:val="00A70FDA"/>
    <w:rsid w:val="00A83D78"/>
    <w:rsid w:val="00A846FF"/>
    <w:rsid w:val="00A9052F"/>
    <w:rsid w:val="00A9212F"/>
    <w:rsid w:val="00A976C6"/>
    <w:rsid w:val="00AA3BCF"/>
    <w:rsid w:val="00AA7C9F"/>
    <w:rsid w:val="00AB036F"/>
    <w:rsid w:val="00AB4038"/>
    <w:rsid w:val="00AB5092"/>
    <w:rsid w:val="00AC5469"/>
    <w:rsid w:val="00AC5894"/>
    <w:rsid w:val="00AD09B1"/>
    <w:rsid w:val="00AD512E"/>
    <w:rsid w:val="00AD6539"/>
    <w:rsid w:val="00AE12FF"/>
    <w:rsid w:val="00AF148A"/>
    <w:rsid w:val="00AF3B50"/>
    <w:rsid w:val="00B25AA4"/>
    <w:rsid w:val="00B30486"/>
    <w:rsid w:val="00B3234D"/>
    <w:rsid w:val="00B40426"/>
    <w:rsid w:val="00B46E43"/>
    <w:rsid w:val="00B55189"/>
    <w:rsid w:val="00B56815"/>
    <w:rsid w:val="00B57FEC"/>
    <w:rsid w:val="00B96A99"/>
    <w:rsid w:val="00B97BFB"/>
    <w:rsid w:val="00BA1312"/>
    <w:rsid w:val="00BA2C9A"/>
    <w:rsid w:val="00BB1E38"/>
    <w:rsid w:val="00BD0635"/>
    <w:rsid w:val="00BD3C08"/>
    <w:rsid w:val="00C076E6"/>
    <w:rsid w:val="00C07C42"/>
    <w:rsid w:val="00C10406"/>
    <w:rsid w:val="00C155A3"/>
    <w:rsid w:val="00C31717"/>
    <w:rsid w:val="00C343D4"/>
    <w:rsid w:val="00C4639B"/>
    <w:rsid w:val="00C55202"/>
    <w:rsid w:val="00C72F58"/>
    <w:rsid w:val="00C7672F"/>
    <w:rsid w:val="00C87713"/>
    <w:rsid w:val="00C912DB"/>
    <w:rsid w:val="00CD7981"/>
    <w:rsid w:val="00CE4F56"/>
    <w:rsid w:val="00CE65A0"/>
    <w:rsid w:val="00CE76A3"/>
    <w:rsid w:val="00CF0E0B"/>
    <w:rsid w:val="00CF2C33"/>
    <w:rsid w:val="00D03C88"/>
    <w:rsid w:val="00D14AE4"/>
    <w:rsid w:val="00D274CD"/>
    <w:rsid w:val="00D30224"/>
    <w:rsid w:val="00D30D4D"/>
    <w:rsid w:val="00D35232"/>
    <w:rsid w:val="00D41B4F"/>
    <w:rsid w:val="00D55672"/>
    <w:rsid w:val="00D57833"/>
    <w:rsid w:val="00D63AC3"/>
    <w:rsid w:val="00D63D33"/>
    <w:rsid w:val="00D663B6"/>
    <w:rsid w:val="00D914B7"/>
    <w:rsid w:val="00D94C5C"/>
    <w:rsid w:val="00D95C0C"/>
    <w:rsid w:val="00DB31A8"/>
    <w:rsid w:val="00DD0B1F"/>
    <w:rsid w:val="00DD3D58"/>
    <w:rsid w:val="00DD56BD"/>
    <w:rsid w:val="00DD733E"/>
    <w:rsid w:val="00DE3B9E"/>
    <w:rsid w:val="00DE5AEE"/>
    <w:rsid w:val="00DF6480"/>
    <w:rsid w:val="00DF6A89"/>
    <w:rsid w:val="00E0167B"/>
    <w:rsid w:val="00E01FC1"/>
    <w:rsid w:val="00E16210"/>
    <w:rsid w:val="00E218B0"/>
    <w:rsid w:val="00E2332D"/>
    <w:rsid w:val="00E258A1"/>
    <w:rsid w:val="00E35B7F"/>
    <w:rsid w:val="00E46D66"/>
    <w:rsid w:val="00E50212"/>
    <w:rsid w:val="00E61319"/>
    <w:rsid w:val="00E75817"/>
    <w:rsid w:val="00E87A8B"/>
    <w:rsid w:val="00EC144E"/>
    <w:rsid w:val="00EC3221"/>
    <w:rsid w:val="00EC39A4"/>
    <w:rsid w:val="00EC6507"/>
    <w:rsid w:val="00ED097E"/>
    <w:rsid w:val="00ED7E2C"/>
    <w:rsid w:val="00EE7639"/>
    <w:rsid w:val="00EE7D3A"/>
    <w:rsid w:val="00EF37F8"/>
    <w:rsid w:val="00EF4AB7"/>
    <w:rsid w:val="00F04F1A"/>
    <w:rsid w:val="00F0558C"/>
    <w:rsid w:val="00F1089F"/>
    <w:rsid w:val="00F108D9"/>
    <w:rsid w:val="00F111B4"/>
    <w:rsid w:val="00F12797"/>
    <w:rsid w:val="00F13345"/>
    <w:rsid w:val="00F152F2"/>
    <w:rsid w:val="00F15392"/>
    <w:rsid w:val="00F1664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854A92"/>
    <w:pPr>
      <w:keepNext/>
      <w:keepLines/>
      <w:numPr>
        <w:ilvl w:val="2"/>
        <w:numId w:val="1"/>
      </w:numPr>
      <w:spacing w:before="200" w:after="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854A92"/>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854A92"/>
    <w:pPr>
      <w:keepNext/>
      <w:keepLines/>
      <w:numPr>
        <w:ilvl w:val="2"/>
        <w:numId w:val="1"/>
      </w:numPr>
      <w:spacing w:before="200" w:after="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854A92"/>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microsoft.com/office/2007/relationships/stylesWithEffects" Target="stylesWithEffects.xml"/><Relationship Id="rId15" Type="http://schemas.openxmlformats.org/officeDocument/2006/relationships/image" Target="media/image4.png"/><Relationship Id="rId10" Type="http://schemas.openxmlformats.org/officeDocument/2006/relationships/image" Target="media/image1.gi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3480B75-79FF-4DE4-9C16-277A6271B0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TotalTime>
  <Pages>17</Pages>
  <Words>1930</Words>
  <Characters>10615</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125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cp:lastModifiedBy>
  <cp:revision>42</cp:revision>
  <dcterms:created xsi:type="dcterms:W3CDTF">2012-01-24T10:27:00Z</dcterms:created>
  <dcterms:modified xsi:type="dcterms:W3CDTF">2012-01-25T15:32:00Z</dcterms:modified>
</cp:coreProperties>
</file>